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embeddings/oleObject1.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938A23A" w14:textId="51B06D0B" w:rsidR="001E41F3" w:rsidRPr="00723794" w:rsidRDefault="001E41F3">
      <w:pPr>
        <w:pStyle w:val="CRCoverPage"/>
        <w:tabs>
          <w:tab w:val="right" w:pos="9639"/>
        </w:tabs>
        <w:spacing w:after="0"/>
        <w:rPr>
          <w:b/>
          <w:noProof/>
          <w:sz w:val="24"/>
        </w:rPr>
      </w:pPr>
      <w:r>
        <w:rPr>
          <w:b/>
          <w:noProof/>
          <w:sz w:val="24"/>
        </w:rPr>
        <w:t>3GPP TSG-</w:t>
      </w:r>
      <w:r w:rsidR="00723794" w:rsidRPr="00723794">
        <w:rPr>
          <w:b/>
          <w:noProof/>
          <w:sz w:val="24"/>
        </w:rPr>
        <w:t>SA WG4</w:t>
      </w:r>
      <w:r w:rsidR="00C66BA2">
        <w:rPr>
          <w:b/>
          <w:noProof/>
          <w:sz w:val="24"/>
        </w:rPr>
        <w:t xml:space="preserve"> </w:t>
      </w:r>
      <w:r>
        <w:rPr>
          <w:b/>
          <w:noProof/>
          <w:sz w:val="24"/>
        </w:rPr>
        <w:t>Meeting #</w:t>
      </w:r>
      <w:r w:rsidR="00723794" w:rsidRPr="00723794">
        <w:rPr>
          <w:b/>
          <w:noProof/>
          <w:sz w:val="24"/>
        </w:rPr>
        <w:t>12</w:t>
      </w:r>
      <w:r w:rsidR="006D3496">
        <w:rPr>
          <w:b/>
          <w:noProof/>
          <w:sz w:val="24"/>
        </w:rPr>
        <w:t>6</w:t>
      </w:r>
      <w:r w:rsidRPr="00723794">
        <w:rPr>
          <w:b/>
          <w:noProof/>
          <w:sz w:val="24"/>
        </w:rPr>
        <w:tab/>
      </w:r>
      <w:r w:rsidR="00723794" w:rsidRPr="00723794">
        <w:rPr>
          <w:b/>
          <w:noProof/>
          <w:sz w:val="24"/>
        </w:rPr>
        <w:t>S4-</w:t>
      </w:r>
      <w:r w:rsidR="00723794" w:rsidRPr="00847FDB">
        <w:rPr>
          <w:b/>
          <w:noProof/>
          <w:sz w:val="24"/>
        </w:rPr>
        <w:t>23</w:t>
      </w:r>
      <w:r w:rsidR="00256FF5">
        <w:rPr>
          <w:b/>
          <w:noProof/>
          <w:sz w:val="24"/>
        </w:rPr>
        <w:t>1789</w:t>
      </w:r>
    </w:p>
    <w:p w14:paraId="7CB45193" w14:textId="7CBD49B5" w:rsidR="001E41F3" w:rsidRDefault="00F11662" w:rsidP="00723794">
      <w:pPr>
        <w:pStyle w:val="CRCoverPage"/>
        <w:tabs>
          <w:tab w:val="right" w:pos="9639"/>
        </w:tabs>
        <w:spacing w:after="0"/>
        <w:rPr>
          <w:b/>
          <w:noProof/>
          <w:sz w:val="24"/>
        </w:rPr>
      </w:pPr>
      <w:r>
        <w:rPr>
          <w:b/>
          <w:noProof/>
          <w:sz w:val="24"/>
        </w:rPr>
        <w:t>Meeting</w:t>
      </w:r>
      <w:r w:rsidR="001E41F3">
        <w:rPr>
          <w:b/>
          <w:noProof/>
          <w:sz w:val="24"/>
        </w:rPr>
        <w:t xml:space="preserve">, </w:t>
      </w:r>
      <w:r w:rsidR="006D3496">
        <w:rPr>
          <w:b/>
          <w:noProof/>
          <w:sz w:val="24"/>
        </w:rPr>
        <w:t>13</w:t>
      </w:r>
      <w:r w:rsidR="00547111">
        <w:rPr>
          <w:b/>
          <w:noProof/>
          <w:sz w:val="24"/>
        </w:rPr>
        <w:t xml:space="preserve"> </w:t>
      </w:r>
      <w:r w:rsidR="00723794">
        <w:rPr>
          <w:b/>
          <w:noProof/>
          <w:sz w:val="24"/>
        </w:rPr>
        <w:t>–</w:t>
      </w:r>
      <w:r w:rsidR="00547111">
        <w:rPr>
          <w:b/>
          <w:noProof/>
          <w:sz w:val="24"/>
        </w:rPr>
        <w:t xml:space="preserve"> </w:t>
      </w:r>
      <w:r w:rsidR="006D3496">
        <w:rPr>
          <w:b/>
          <w:noProof/>
          <w:sz w:val="24"/>
        </w:rPr>
        <w:t>17</w:t>
      </w:r>
      <w:r w:rsidR="00723794" w:rsidRPr="00723794">
        <w:rPr>
          <w:b/>
          <w:noProof/>
          <w:sz w:val="24"/>
        </w:rPr>
        <w:t xml:space="preserve"> </w:t>
      </w:r>
      <w:r w:rsidR="006D3496">
        <w:rPr>
          <w:b/>
          <w:noProof/>
          <w:sz w:val="24"/>
        </w:rPr>
        <w:t>November</w:t>
      </w:r>
      <w:r w:rsidR="0091225A">
        <w:rPr>
          <w:b/>
          <w:noProof/>
          <w:sz w:val="24"/>
        </w:rPr>
        <w:t xml:space="preserve"> </w:t>
      </w:r>
      <w:r w:rsidR="00723794" w:rsidRPr="00723794">
        <w:rPr>
          <w:b/>
          <w:noProof/>
          <w:sz w:val="24"/>
        </w:rPr>
        <w:t>2023</w:t>
      </w:r>
      <w:r w:rsidR="00847FDB">
        <w:rPr>
          <w:b/>
          <w:noProof/>
          <w:sz w:val="24"/>
        </w:rPr>
        <w:tab/>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Default="00305409" w:rsidP="00E34898">
            <w:pPr>
              <w:pStyle w:val="CRCoverPage"/>
              <w:spacing w:after="0"/>
              <w:jc w:val="right"/>
              <w:rPr>
                <w:i/>
                <w:noProof/>
              </w:rPr>
            </w:pPr>
            <w:r>
              <w:rPr>
                <w:i/>
                <w:noProof/>
                <w:sz w:val="14"/>
              </w:rPr>
              <w:t>CR-Form-v</w:t>
            </w:r>
            <w:r w:rsidR="008863B9">
              <w:rPr>
                <w:i/>
                <w:noProof/>
                <w:sz w:val="14"/>
              </w:rPr>
              <w:t>12.</w:t>
            </w:r>
            <w:r w:rsidR="008D3CCC">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03077F03" w:rsidR="001E41F3" w:rsidRPr="00723794" w:rsidRDefault="00723794" w:rsidP="00723794">
            <w:pPr>
              <w:pStyle w:val="CRCoverPage"/>
              <w:spacing w:after="0"/>
              <w:jc w:val="center"/>
              <w:rPr>
                <w:b/>
                <w:bCs/>
                <w:noProof/>
                <w:sz w:val="28"/>
              </w:rPr>
            </w:pPr>
            <w:r w:rsidRPr="00723794">
              <w:rPr>
                <w:b/>
                <w:bCs/>
              </w:rPr>
              <w:t>26.</w:t>
            </w:r>
            <w:r w:rsidR="006D3496">
              <w:rPr>
                <w:b/>
                <w:bCs/>
              </w:rPr>
              <w:t>941</w:t>
            </w:r>
            <w:r w:rsidRPr="00723794">
              <w:rPr>
                <w:b/>
                <w:bCs/>
              </w:rPr>
              <w:fldChar w:fldCharType="begin"/>
            </w:r>
            <w:r w:rsidRPr="00723794">
              <w:rPr>
                <w:b/>
                <w:bCs/>
              </w:rPr>
              <w:instrText xml:space="preserve"> DOCPROPERTY  Spec#  \* MERGEFORMAT </w:instrText>
            </w:r>
            <w:r w:rsidRPr="00723794">
              <w:rPr>
                <w:b/>
                <w:bCs/>
              </w:rPr>
              <w:fldChar w:fldCharType="end"/>
            </w:r>
          </w:p>
        </w:tc>
        <w:tc>
          <w:tcPr>
            <w:tcW w:w="709" w:type="dxa"/>
          </w:tcPr>
          <w:p w14:paraId="77009707" w14:textId="42A9DA53" w:rsidR="001E41F3" w:rsidRDefault="00731C33">
            <w:pPr>
              <w:pStyle w:val="CRCoverPage"/>
              <w:spacing w:after="0"/>
              <w:jc w:val="center"/>
              <w:rPr>
                <w:noProof/>
              </w:rPr>
            </w:pPr>
            <w:r>
              <w:rPr>
                <w:b/>
                <w:noProof/>
                <w:sz w:val="28"/>
              </w:rPr>
              <w:t>p</w:t>
            </w:r>
            <w:r w:rsidR="001E41F3">
              <w:rPr>
                <w:b/>
                <w:noProof/>
                <w:sz w:val="28"/>
              </w:rPr>
              <w:t>CR</w:t>
            </w:r>
          </w:p>
        </w:tc>
        <w:tc>
          <w:tcPr>
            <w:tcW w:w="1276" w:type="dxa"/>
            <w:shd w:val="pct30" w:color="FFFF00" w:fill="auto"/>
          </w:tcPr>
          <w:p w14:paraId="6CAED29D" w14:textId="692879B9" w:rsidR="001E41F3" w:rsidRPr="00410371" w:rsidRDefault="001E41F3" w:rsidP="00547111">
            <w:pPr>
              <w:pStyle w:val="CRCoverPage"/>
              <w:spacing w:after="0"/>
              <w:rPr>
                <w:noProof/>
              </w:rPr>
            </w:pP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2D11C963" w:rsidR="001E41F3" w:rsidRPr="00410371" w:rsidRDefault="00106C57" w:rsidP="00E13F3D">
            <w:pPr>
              <w:pStyle w:val="CRCoverPage"/>
              <w:spacing w:after="0"/>
              <w:jc w:val="center"/>
              <w:rPr>
                <w:b/>
                <w:noProof/>
              </w:rPr>
            </w:pPr>
            <w:r>
              <w:rPr>
                <w:b/>
                <w:noProof/>
              </w:rPr>
              <w:t>03</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68E2CDB6" w:rsidR="001E41F3" w:rsidRPr="00E759F5" w:rsidRDefault="00ED2D3D" w:rsidP="00E759F5">
            <w:pPr>
              <w:pStyle w:val="CRCoverPage"/>
              <w:spacing w:after="0"/>
              <w:jc w:val="center"/>
              <w:rPr>
                <w:b/>
                <w:bCs/>
              </w:rPr>
            </w:pPr>
            <w:r>
              <w:rPr>
                <w:b/>
                <w:bCs/>
              </w:rPr>
              <w:t>1.</w:t>
            </w:r>
            <w:r w:rsidR="00E759F5">
              <w:rPr>
                <w:b/>
                <w:bCs/>
              </w:rPr>
              <w:t>0</w:t>
            </w:r>
            <w:r w:rsidR="00723794" w:rsidRPr="00723794">
              <w:rPr>
                <w:b/>
                <w:bCs/>
              </w:rPr>
              <w:t>.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5405E319" w:rsidR="00F25D98" w:rsidRDefault="00F11662"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00E622E2" w:rsidR="00F25D98" w:rsidRDefault="00F11662"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34BB141C" w:rsidR="001E41F3" w:rsidRPr="00471855" w:rsidRDefault="00905779" w:rsidP="00471855">
            <w:pPr>
              <w:pStyle w:val="Heading3"/>
              <w:rPr>
                <w:noProof/>
                <w:sz w:val="20"/>
              </w:rPr>
            </w:pPr>
            <w:r>
              <w:rPr>
                <w:sz w:val="20"/>
              </w:rPr>
              <w:t xml:space="preserve">[FS_MS_NS_Ph2]KI#2: </w:t>
            </w:r>
            <w:r w:rsidR="006D3496" w:rsidRPr="006D3496">
              <w:rPr>
                <w:sz w:val="20"/>
              </w:rPr>
              <w:t>Realising dynamic policies using different slices</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696CAD81" w:rsidR="001E41F3" w:rsidRDefault="00F11662" w:rsidP="00723794">
            <w:pPr>
              <w:pStyle w:val="CRCoverPage"/>
              <w:spacing w:after="0"/>
              <w:rPr>
                <w:noProof/>
              </w:rPr>
            </w:pPr>
            <w:r>
              <w:t xml:space="preserve">Nokia </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09188B75" w:rsidR="001E41F3" w:rsidRDefault="00723794" w:rsidP="00723794">
            <w:pPr>
              <w:pStyle w:val="CRCoverPage"/>
              <w:spacing w:after="0"/>
              <w:rPr>
                <w:noProof/>
              </w:rPr>
            </w:pPr>
            <w:r>
              <w:t>S4</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76CDBE03" w:rsidR="001E41F3" w:rsidRDefault="006D3496" w:rsidP="00723794">
            <w:pPr>
              <w:pStyle w:val="CRCoverPage"/>
              <w:spacing w:after="0"/>
              <w:rPr>
                <w:noProof/>
              </w:rPr>
            </w:pPr>
            <w:r>
              <w:t>FS_MS_NS_Ph2</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7F2F615D" w:rsidR="001E41F3" w:rsidRDefault="00E759F5">
            <w:pPr>
              <w:pStyle w:val="CRCoverPage"/>
              <w:spacing w:after="0"/>
              <w:ind w:left="100"/>
              <w:rPr>
                <w:noProof/>
              </w:rPr>
            </w:pPr>
            <w:r>
              <w:t>04</w:t>
            </w:r>
            <w:r w:rsidR="00723794">
              <w:t>-</w:t>
            </w:r>
            <w:r w:rsidR="006D3496">
              <w:t>11</w:t>
            </w:r>
            <w:r w:rsidR="00723794">
              <w:t>-2023</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38B4560C" w:rsidR="001E41F3" w:rsidRDefault="00AE152B" w:rsidP="00723794">
            <w:pPr>
              <w:pStyle w:val="CRCoverPage"/>
              <w:spacing w:after="0"/>
              <w:ind w:right="-609"/>
              <w:rPr>
                <w:b/>
                <w:noProof/>
              </w:rPr>
            </w:pPr>
            <w:r>
              <w:t>B</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3F61946D" w:rsidR="001E41F3" w:rsidRDefault="00723794">
            <w:pPr>
              <w:pStyle w:val="CRCoverPage"/>
              <w:spacing w:after="0"/>
              <w:ind w:left="100"/>
              <w:rPr>
                <w:noProof/>
              </w:rPr>
            </w:pPr>
            <w:r>
              <w:t>Rel-18</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2B8F7B7C"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7DB88A2" w14:textId="0FC2F7BB" w:rsidR="006D3496" w:rsidRDefault="006D3496" w:rsidP="006D3496">
            <w:pPr>
              <w:pStyle w:val="CRCoverPage"/>
              <w:spacing w:after="0"/>
            </w:pPr>
            <w:r>
              <w:rPr>
                <w:noProof/>
              </w:rPr>
              <w:t>Clause 6.2 containing the KI#2 of t</w:t>
            </w:r>
            <w:r w:rsidR="00D21FA8">
              <w:rPr>
                <w:noProof/>
              </w:rPr>
              <w:t>he latest version of T</w:t>
            </w:r>
            <w:r>
              <w:rPr>
                <w:noProof/>
              </w:rPr>
              <w:t>R</w:t>
            </w:r>
            <w:r w:rsidR="00D21FA8">
              <w:rPr>
                <w:noProof/>
              </w:rPr>
              <w:t xml:space="preserve"> 26.</w:t>
            </w:r>
            <w:r>
              <w:rPr>
                <w:noProof/>
              </w:rPr>
              <w:t>941</w:t>
            </w:r>
            <w:r w:rsidR="00D21FA8">
              <w:rPr>
                <w:noProof/>
              </w:rPr>
              <w:t xml:space="preserve"> v </w:t>
            </w:r>
            <w:r w:rsidR="00432CE8">
              <w:rPr>
                <w:noProof/>
              </w:rPr>
              <w:t>1.0.</w:t>
            </w:r>
            <w:r w:rsidR="00E759F5">
              <w:rPr>
                <w:noProof/>
              </w:rPr>
              <w:t>0</w:t>
            </w:r>
            <w:r w:rsidR="00D21FA8">
              <w:rPr>
                <w:noProof/>
              </w:rPr>
              <w:t xml:space="preserve"> </w:t>
            </w:r>
            <w:r>
              <w:rPr>
                <w:noProof/>
              </w:rPr>
              <w:t>is left incomplete.</w:t>
            </w:r>
          </w:p>
          <w:p w14:paraId="708AA7DE" w14:textId="69077D83" w:rsidR="0091225A" w:rsidRDefault="0091225A" w:rsidP="006D3496">
            <w:pPr>
              <w:pStyle w:val="ListParagraph"/>
              <w:overflowPunct w:val="0"/>
              <w:autoSpaceDE w:val="0"/>
              <w:autoSpaceDN w:val="0"/>
              <w:adjustRightInd w:val="0"/>
              <w:ind w:leftChars="0" w:left="720"/>
              <w:contextualSpacing/>
              <w:textAlignment w:val="baseline"/>
            </w:pP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3FFFC9A6" w:rsidR="00D21FA8" w:rsidRDefault="00F11662" w:rsidP="006D3496">
            <w:pPr>
              <w:pStyle w:val="CRCoverPage"/>
              <w:spacing w:after="0"/>
              <w:ind w:left="100"/>
              <w:rPr>
                <w:noProof/>
              </w:rPr>
            </w:pPr>
            <w:r>
              <w:rPr>
                <w:noProof/>
              </w:rPr>
              <w:t>This CR proposes</w:t>
            </w:r>
            <w:r w:rsidR="009F55BB">
              <w:rPr>
                <w:noProof/>
              </w:rPr>
              <w:t xml:space="preserve"> </w:t>
            </w:r>
            <w:r w:rsidR="006D3496">
              <w:rPr>
                <w:noProof/>
              </w:rPr>
              <w:t>candidate solution to the Key Issue #2 on r</w:t>
            </w:r>
            <w:r w:rsidR="006D3496" w:rsidRPr="006D3496">
              <w:rPr>
                <w:noProof/>
              </w:rPr>
              <w:t>ealising dynamic policies using different slices</w:t>
            </w:r>
            <w:r w:rsidR="006D3496">
              <w:rPr>
                <w:noProof/>
              </w:rPr>
              <w:t xml:space="preserve">. The description is added under clause 6.2.1.1 and the proposed new solution </w:t>
            </w:r>
            <w:r w:rsidR="00D21FA8">
              <w:rPr>
                <w:noProof/>
              </w:rPr>
              <w:t xml:space="preserve"> </w:t>
            </w:r>
            <w:r w:rsidR="006D3496">
              <w:rPr>
                <w:noProof/>
              </w:rPr>
              <w:t xml:space="preserve">is added under clause 6.2.2.1. </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1CD6D710" w:rsidR="001E41F3" w:rsidRDefault="006D3496" w:rsidP="009F55BB">
            <w:pPr>
              <w:pStyle w:val="CRCoverPage"/>
              <w:spacing w:after="0"/>
              <w:ind w:left="100"/>
              <w:rPr>
                <w:noProof/>
              </w:rPr>
            </w:pPr>
            <w:r>
              <w:rPr>
                <w:noProof/>
              </w:rPr>
              <w:t xml:space="preserve">TR 26.941 will remain incomplete. </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1D813411" w:rsidR="00E60469" w:rsidRDefault="00ED2D3D" w:rsidP="008451F3">
            <w:pPr>
              <w:pStyle w:val="CRCoverPage"/>
              <w:spacing w:after="0"/>
              <w:ind w:left="100"/>
              <w:rPr>
                <w:noProof/>
              </w:rPr>
            </w:pPr>
            <w:r>
              <w:rPr>
                <w:noProof/>
              </w:rPr>
              <w:t xml:space="preserve">6.2.1 (new), </w:t>
            </w:r>
            <w:r w:rsidR="006D3496">
              <w:rPr>
                <w:noProof/>
              </w:rPr>
              <w:t>6</w:t>
            </w:r>
            <w:r w:rsidR="007B366A">
              <w:rPr>
                <w:noProof/>
              </w:rPr>
              <w:t>.</w:t>
            </w:r>
            <w:r w:rsidR="00E759F5">
              <w:rPr>
                <w:noProof/>
              </w:rPr>
              <w:t xml:space="preserve"> </w:t>
            </w:r>
            <w:r w:rsidR="006D3496">
              <w:rPr>
                <w:noProof/>
              </w:rPr>
              <w:t>2</w:t>
            </w:r>
            <w:r w:rsidR="00D21FA8">
              <w:rPr>
                <w:noProof/>
              </w:rPr>
              <w:t>.1</w:t>
            </w:r>
            <w:r w:rsidR="00E759F5">
              <w:rPr>
                <w:noProof/>
              </w:rPr>
              <w:t>.</w:t>
            </w:r>
            <w:r w:rsidR="006D3496">
              <w:rPr>
                <w:noProof/>
              </w:rPr>
              <w:t>1</w:t>
            </w:r>
            <w:r w:rsidR="00E37D48">
              <w:rPr>
                <w:noProof/>
              </w:rPr>
              <w:t xml:space="preserve"> (new)</w:t>
            </w:r>
            <w:r>
              <w:rPr>
                <w:noProof/>
              </w:rPr>
              <w:t>, 6.2.2 (new)</w:t>
            </w:r>
            <w:r w:rsidR="006D3496">
              <w:rPr>
                <w:noProof/>
              </w:rPr>
              <w:t xml:space="preserve"> and 6.2.2.1 (new)</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37D8A6F6" w:rsidR="001E41F3" w:rsidRDefault="003226B1">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0D89EA63" w:rsidR="001E41F3" w:rsidRDefault="003226B1">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EF18239" w:rsidR="001E41F3" w:rsidRDefault="003226B1">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2BD550B8" w14:textId="77777777" w:rsidR="001E41F3" w:rsidRDefault="001E41F3">
      <w:pPr>
        <w:rPr>
          <w:noProof/>
        </w:rPr>
      </w:pPr>
    </w:p>
    <w:p w14:paraId="1557EA72" w14:textId="32E68A0E" w:rsidR="00521D3E" w:rsidRDefault="00521D3E">
      <w:pPr>
        <w:rPr>
          <w:noProof/>
        </w:rPr>
        <w:sectPr w:rsidR="00521D3E">
          <w:headerReference w:type="even" r:id="rId12"/>
          <w:footnotePr>
            <w:numRestart w:val="eachSect"/>
          </w:footnotePr>
          <w:pgSz w:w="11907" w:h="16840" w:code="9"/>
          <w:pgMar w:top="1418" w:right="1134" w:bottom="1134" w:left="1134" w:header="680" w:footer="567" w:gutter="0"/>
          <w:cols w:space="720"/>
        </w:sectPr>
      </w:pPr>
    </w:p>
    <w:tbl>
      <w:tblPr>
        <w:tblStyle w:val="TableGrid"/>
        <w:tblW w:w="0" w:type="auto"/>
        <w:shd w:val="clear" w:color="auto" w:fill="FFFF00"/>
        <w:tblLook w:val="04A0" w:firstRow="1" w:lastRow="0" w:firstColumn="1" w:lastColumn="0" w:noHBand="0" w:noVBand="1"/>
      </w:tblPr>
      <w:tblGrid>
        <w:gridCol w:w="9639"/>
      </w:tblGrid>
      <w:tr w:rsidR="00F11662" w14:paraId="7DB35633" w14:textId="77777777">
        <w:tc>
          <w:tcPr>
            <w:tcW w:w="9639" w:type="dxa"/>
            <w:tcBorders>
              <w:top w:val="nil"/>
              <w:left w:val="nil"/>
              <w:bottom w:val="nil"/>
              <w:right w:val="nil"/>
            </w:tcBorders>
            <w:shd w:val="clear" w:color="auto" w:fill="FFFF00"/>
          </w:tcPr>
          <w:p w14:paraId="53E7C668" w14:textId="77777777" w:rsidR="00F11662" w:rsidRDefault="00F11662">
            <w:pPr>
              <w:pStyle w:val="Heading2"/>
              <w:ind w:left="0" w:firstLine="0"/>
              <w:jc w:val="center"/>
              <w:rPr>
                <w:lang w:eastAsia="ko-KR"/>
              </w:rPr>
            </w:pPr>
            <w:r>
              <w:rPr>
                <w:lang w:eastAsia="ko-KR"/>
              </w:rPr>
              <w:lastRenderedPageBreak/>
              <w:t>1</w:t>
            </w:r>
            <w:r w:rsidRPr="002A790C">
              <w:rPr>
                <w:vertAlign w:val="superscript"/>
                <w:lang w:eastAsia="ko-KR"/>
              </w:rPr>
              <w:t>st</w:t>
            </w:r>
            <w:r>
              <w:rPr>
                <w:lang w:eastAsia="ko-KR"/>
              </w:rPr>
              <w:t xml:space="preserve"> Change</w:t>
            </w:r>
          </w:p>
        </w:tc>
      </w:tr>
    </w:tbl>
    <w:p w14:paraId="4ADEC981" w14:textId="77777777" w:rsidR="006D3496" w:rsidRPr="004D3578" w:rsidRDefault="006D3496" w:rsidP="006D3496">
      <w:pPr>
        <w:pStyle w:val="Heading2"/>
      </w:pPr>
      <w:bookmarkStart w:id="1" w:name="_Toc143791486"/>
      <w:r>
        <w:t>6</w:t>
      </w:r>
      <w:r w:rsidRPr="004D3578">
        <w:t>.</w:t>
      </w:r>
      <w:r>
        <w:t>2</w:t>
      </w:r>
      <w:r w:rsidRPr="004D3578">
        <w:tab/>
      </w:r>
      <w:r>
        <w:t>Key Issue #2: Realising dynamic policies using different slices</w:t>
      </w:r>
      <w:bookmarkEnd w:id="1"/>
    </w:p>
    <w:p w14:paraId="5FE5442F" w14:textId="77777777" w:rsidR="006D3496" w:rsidRDefault="006D3496" w:rsidP="006D3496">
      <w:pPr>
        <w:pStyle w:val="Heading3"/>
      </w:pPr>
      <w:bookmarkStart w:id="2" w:name="_Toc143791487"/>
      <w:r>
        <w:t>6.2.1</w:t>
      </w:r>
      <w:r>
        <w:tab/>
        <w:t>Description</w:t>
      </w:r>
      <w:bookmarkEnd w:id="2"/>
    </w:p>
    <w:p w14:paraId="7975B59C" w14:textId="77777777" w:rsidR="006D3496" w:rsidRDefault="006D3496" w:rsidP="006D3496">
      <w:pPr>
        <w:pStyle w:val="Heading4"/>
      </w:pPr>
      <w:bookmarkStart w:id="3" w:name="_Toc143791488"/>
      <w:r>
        <w:t>6.2.1.1</w:t>
      </w:r>
      <w:r>
        <w:tab/>
      </w:r>
      <w:r w:rsidRPr="00B65223">
        <w:t>Slice selection for M5 dynamic policy requests</w:t>
      </w:r>
      <w:bookmarkEnd w:id="3"/>
    </w:p>
    <w:p w14:paraId="33C50926" w14:textId="77777777" w:rsidR="006D3496" w:rsidRDefault="006D3496" w:rsidP="006D3496">
      <w:pPr>
        <w:pStyle w:val="EditorsNote"/>
        <w:rPr>
          <w:noProof/>
        </w:rPr>
      </w:pPr>
      <w:r w:rsidRPr="00F14402">
        <w:rPr>
          <w:noProof/>
        </w:rPr>
        <w:t xml:space="preserve">Editor’s Note: </w:t>
      </w:r>
      <w:r>
        <w:rPr>
          <w:noProof/>
        </w:rPr>
        <w:t>Key issue to cover study objective of identifying the appropriate network slice for outbound M5 dynamic policy requests from UE to AF.</w:t>
      </w:r>
    </w:p>
    <w:p w14:paraId="32C5BBF1" w14:textId="133E0737" w:rsidR="007E5C8C" w:rsidRDefault="00C02A11" w:rsidP="007E5C8C">
      <w:pPr>
        <w:keepLines/>
      </w:pPr>
      <w:r>
        <w:t>P</w:t>
      </w:r>
      <w:r w:rsidR="007E5C8C">
        <w:t>er</w:t>
      </w:r>
      <w:r>
        <w:t xml:space="preserve"> clause 5</w:t>
      </w:r>
      <w:r w:rsidR="007E5C8C">
        <w:t xml:space="preserve"> </w:t>
      </w:r>
      <w:r>
        <w:t xml:space="preserve">of </w:t>
      </w:r>
      <w:r w:rsidR="007E5C8C">
        <w:t>TS 26.512</w:t>
      </w:r>
      <w:r>
        <w:t> [</w:t>
      </w:r>
      <w:r w:rsidR="00B77F8A">
        <w:t>4</w:t>
      </w:r>
      <w:r w:rsidR="00063EC7">
        <w:t>]</w:t>
      </w:r>
      <w:r w:rsidR="007E5C8C">
        <w:t>, uplink media streaming functional entities in the 5GMS System include the 5GMSu Application Provider, 5GMSu AF, 5GMSu AS. To make use of these entities, the UE includes a 5GMSu-Aware Application that is provided by the 5GMSu Application Provider and a 5GMSu Client comprising the Media Session Handler and the Media Streamer.</w:t>
      </w:r>
    </w:p>
    <w:p w14:paraId="66C7E2F1" w14:textId="479FD8AB" w:rsidR="007E5C8C" w:rsidRPr="00CA7246" w:rsidRDefault="007E5C8C" w:rsidP="007E5C8C">
      <w:pPr>
        <w:keepNext/>
      </w:pPr>
      <w:r w:rsidRPr="00CA7246">
        <w:t xml:space="preserve">The architecture </w:t>
      </w:r>
      <w:r>
        <w:t>below is from TS</w:t>
      </w:r>
      <w:r w:rsidR="00DF5783">
        <w:t> </w:t>
      </w:r>
      <w:r>
        <w:t>26.501</w:t>
      </w:r>
      <w:r w:rsidR="00DF5783">
        <w:t> [</w:t>
      </w:r>
      <w:r w:rsidR="00B77F8A">
        <w:t>3</w:t>
      </w:r>
      <w:r w:rsidR="00DF5783">
        <w:t>].</w:t>
      </w:r>
      <w:r>
        <w:t xml:space="preserve"> </w:t>
      </w:r>
      <w:r w:rsidRPr="00CA7246">
        <w:t>Figure</w:t>
      </w:r>
      <w:r w:rsidR="00DF5783">
        <w:t> 6.2.1.1</w:t>
      </w:r>
      <w:r w:rsidR="00DF5783">
        <w:noBreakHyphen/>
        <w:t>1</w:t>
      </w:r>
      <w:r w:rsidRPr="00CA7246">
        <w:t xml:space="preserve"> represents the media architecture connecting UE internal functions and related network functions for </w:t>
      </w:r>
      <w:r w:rsidR="00DF5783">
        <w:t>u</w:t>
      </w:r>
      <w:r w:rsidRPr="00CA7246">
        <w:t xml:space="preserve">plink </w:t>
      </w:r>
      <w:r w:rsidR="00DF5783">
        <w:t>m</w:t>
      </w:r>
      <w:r w:rsidRPr="00CA7246">
        <w:t xml:space="preserve">edia </w:t>
      </w:r>
      <w:r w:rsidR="00DF5783">
        <w:t>s</w:t>
      </w:r>
      <w:r w:rsidRPr="00CA7246">
        <w:t>treaming.</w:t>
      </w:r>
    </w:p>
    <w:bookmarkStart w:id="4" w:name="_Hlk149550931"/>
    <w:p w14:paraId="40362FEB" w14:textId="2215B7FB" w:rsidR="00C02A11" w:rsidRDefault="0020753D" w:rsidP="007E5C8C">
      <w:pPr>
        <w:pStyle w:val="TF"/>
      </w:pPr>
      <w:r w:rsidRPr="00CA7246">
        <w:rPr>
          <w:noProof/>
        </w:rPr>
        <w:object w:dxaOrig="23590" w:dyaOrig="10040" w14:anchorId="49BFB6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73.25pt;height:198pt;mso-width-percent:0;mso-height-percent:0;mso-width-percent:0;mso-height-percent:0" o:ole="">
            <v:imagedata r:id="rId13" o:title=""/>
          </v:shape>
          <o:OLEObject Type="Embed" ProgID="Visio.Drawing.15" ShapeID="_x0000_i1025" DrawAspect="Content" ObjectID="_1761585347" r:id="rId14"/>
        </w:object>
      </w:r>
      <w:bookmarkEnd w:id="4"/>
    </w:p>
    <w:p w14:paraId="1D5A21F4" w14:textId="28FC710C" w:rsidR="007E5C8C" w:rsidRPr="00CA7246" w:rsidRDefault="007E5C8C" w:rsidP="00C02A11">
      <w:pPr>
        <w:pStyle w:val="TF"/>
      </w:pPr>
      <w:r w:rsidRPr="00CA7246">
        <w:t xml:space="preserve">Figure </w:t>
      </w:r>
      <w:r w:rsidR="00DF5783">
        <w:t>6.2.1.1</w:t>
      </w:r>
      <w:r w:rsidR="00DF5783">
        <w:noBreakHyphen/>
        <w:t>1</w:t>
      </w:r>
      <w:r w:rsidRPr="00CA7246">
        <w:t xml:space="preserve">: Media </w:t>
      </w:r>
      <w:r>
        <w:t>a</w:t>
      </w:r>
      <w:r w:rsidRPr="00CA7246">
        <w:t>rchitecture for unicast u</w:t>
      </w:r>
      <w:commentRangeStart w:id="5"/>
      <w:commentRangeStart w:id="6"/>
      <w:r w:rsidRPr="00CA7246">
        <w:t>plink media strea</w:t>
      </w:r>
      <w:commentRangeEnd w:id="5"/>
      <w:r w:rsidR="005215B6">
        <w:rPr>
          <w:rStyle w:val="CommentReference"/>
          <w:rFonts w:ascii="Times New Roman" w:hAnsi="Times New Roman"/>
          <w:b w:val="0"/>
        </w:rPr>
        <w:commentReference w:id="5"/>
      </w:r>
      <w:commentRangeEnd w:id="6"/>
      <w:r w:rsidR="00C74FC8">
        <w:rPr>
          <w:rStyle w:val="CommentReference"/>
          <w:rFonts w:ascii="Times New Roman" w:hAnsi="Times New Roman"/>
          <w:b w:val="0"/>
        </w:rPr>
        <w:commentReference w:id="6"/>
      </w:r>
      <w:r w:rsidRPr="00CA7246">
        <w:t>ming</w:t>
      </w:r>
      <w:r>
        <w:t xml:space="preserve"> (source: TS</w:t>
      </w:r>
      <w:r w:rsidR="00DF5783">
        <w:t> </w:t>
      </w:r>
      <w:r>
        <w:t>26.501</w:t>
      </w:r>
      <w:r w:rsidR="00DF5783">
        <w:t> [</w:t>
      </w:r>
      <w:r w:rsidR="00B77F8A">
        <w:t>3</w:t>
      </w:r>
      <w:r w:rsidR="00DF5783">
        <w:t>]</w:t>
      </w:r>
      <w:r>
        <w:t>)</w:t>
      </w:r>
    </w:p>
    <w:p w14:paraId="25D53E6C" w14:textId="0BEFD382" w:rsidR="007E5C8C" w:rsidRDefault="007E5C8C" w:rsidP="007E5C8C">
      <w:r>
        <w:t xml:space="preserve">The </w:t>
      </w:r>
      <w:r w:rsidR="004F6179">
        <w:t>baseline procedure for</w:t>
      </w:r>
      <w:r>
        <w:t xml:space="preserve"> uplink media streaming sessions </w:t>
      </w:r>
      <w:r w:rsidR="004F6179">
        <w:t xml:space="preserve">is </w:t>
      </w:r>
      <w:r w:rsidR="00BC29C5">
        <w:t>de</w:t>
      </w:r>
      <w:r w:rsidR="00930EE2">
        <w:t>fin</w:t>
      </w:r>
      <w:r w:rsidR="00BC29C5">
        <w:t>ed in clause 6.1 of TS 26.501 [</w:t>
      </w:r>
      <w:r w:rsidR="00B77F8A">
        <w:t>3</w:t>
      </w:r>
      <w:r w:rsidR="00BC29C5">
        <w:t>].</w:t>
      </w:r>
      <w:r w:rsidR="00B761F2">
        <w:t xml:space="preserve"> </w:t>
      </w:r>
      <w:r w:rsidR="004F6179">
        <w:t>The steps pertinent to this Key Issue are</w:t>
      </w:r>
      <w:r w:rsidR="00B761F2">
        <w:t>:</w:t>
      </w:r>
    </w:p>
    <w:p w14:paraId="5CDAF68C" w14:textId="533A2110" w:rsidR="00B761F2" w:rsidRDefault="00B761F2" w:rsidP="00B761F2">
      <w:pPr>
        <w:pStyle w:val="B1"/>
        <w:rPr>
          <w:lang w:eastAsia="en-GB"/>
        </w:rPr>
      </w:pPr>
      <w:r>
        <w:rPr>
          <w:lang w:eastAsia="en-GB"/>
        </w:rPr>
        <w:t>-</w:t>
      </w:r>
      <w:r>
        <w:rPr>
          <w:lang w:eastAsia="en-GB"/>
        </w:rPr>
        <w:tab/>
        <w:t>The dynamic policy invocation configuration information is first fetched by the Media Session Handler from the 5GMSu AF using the M5u Service Access Information API specified in clause 11.2 of TS 26.512 [</w:t>
      </w:r>
      <w:r w:rsidR="00B77F8A">
        <w:rPr>
          <w:lang w:eastAsia="en-GB"/>
        </w:rPr>
        <w:t>4</w:t>
      </w:r>
      <w:r>
        <w:rPr>
          <w:lang w:eastAsia="en-GB"/>
        </w:rPr>
        <w:t>].</w:t>
      </w:r>
    </w:p>
    <w:p w14:paraId="0D8F93BB" w14:textId="5513EC79" w:rsidR="00930EE2" w:rsidRDefault="00B761F2" w:rsidP="00930EE2">
      <w:pPr>
        <w:pStyle w:val="B1"/>
        <w:rPr>
          <w:lang w:eastAsia="en-GB"/>
        </w:rPr>
      </w:pPr>
      <w:r>
        <w:rPr>
          <w:lang w:eastAsia="en-GB"/>
        </w:rPr>
        <w:t>-</w:t>
      </w:r>
      <w:r>
        <w:rPr>
          <w:lang w:eastAsia="en-GB"/>
        </w:rPr>
        <w:tab/>
        <w:t xml:space="preserve">When the UE wants a different network QoS policy for 5G Media Streaming, the Media Session Handler in the 5GMSu Client </w:t>
      </w:r>
      <w:r w:rsidR="00930EE2">
        <w:rPr>
          <w:lang w:eastAsia="en-GB"/>
        </w:rPr>
        <w:t>makes</w:t>
      </w:r>
      <w:r>
        <w:rPr>
          <w:lang w:eastAsia="en-GB"/>
        </w:rPr>
        <w:t xml:space="preserve"> a </w:t>
      </w:r>
      <w:r w:rsidR="00930EE2">
        <w:rPr>
          <w:lang w:eastAsia="en-GB"/>
        </w:rPr>
        <w:t>D</w:t>
      </w:r>
      <w:r>
        <w:rPr>
          <w:lang w:eastAsia="en-GB"/>
        </w:rPr>
        <w:t xml:space="preserve">ynamic </w:t>
      </w:r>
      <w:r w:rsidR="00930EE2">
        <w:rPr>
          <w:lang w:eastAsia="en-GB"/>
        </w:rPr>
        <w:t>P</w:t>
      </w:r>
      <w:r>
        <w:rPr>
          <w:lang w:eastAsia="en-GB"/>
        </w:rPr>
        <w:t xml:space="preserve">olicy </w:t>
      </w:r>
      <w:r w:rsidR="00930EE2">
        <w:rPr>
          <w:lang w:eastAsia="en-GB"/>
        </w:rPr>
        <w:t xml:space="preserve">creation </w:t>
      </w:r>
      <w:r>
        <w:rPr>
          <w:lang w:eastAsia="en-GB"/>
        </w:rPr>
        <w:t>request to the 5GMSu</w:t>
      </w:r>
      <w:r w:rsidR="00930EE2">
        <w:rPr>
          <w:lang w:eastAsia="en-GB"/>
        </w:rPr>
        <w:t> </w:t>
      </w:r>
      <w:r>
        <w:rPr>
          <w:lang w:eastAsia="en-GB"/>
        </w:rPr>
        <w:t>AF.</w:t>
      </w:r>
    </w:p>
    <w:p w14:paraId="04A32A4E" w14:textId="13A35482" w:rsidR="00930EE2" w:rsidRDefault="00930EE2" w:rsidP="00930EE2">
      <w:pPr>
        <w:pStyle w:val="B2"/>
        <w:rPr>
          <w:lang w:eastAsia="en-GB"/>
        </w:rPr>
      </w:pPr>
      <w:r>
        <w:rPr>
          <w:lang w:eastAsia="en-GB"/>
        </w:rPr>
        <w:t>-</w:t>
      </w:r>
      <w:r>
        <w:rPr>
          <w:lang w:eastAsia="en-GB"/>
        </w:rPr>
        <w:tab/>
        <w:t>Clause</w:t>
      </w:r>
      <w:r w:rsidR="00DF5783">
        <w:rPr>
          <w:lang w:eastAsia="en-GB"/>
        </w:rPr>
        <w:t> </w:t>
      </w:r>
      <w:r>
        <w:rPr>
          <w:lang w:eastAsia="en-GB"/>
        </w:rPr>
        <w:t>7.9 of TS</w:t>
      </w:r>
      <w:r w:rsidR="00DF5783">
        <w:rPr>
          <w:lang w:eastAsia="en-GB"/>
        </w:rPr>
        <w:t> </w:t>
      </w:r>
      <w:r>
        <w:rPr>
          <w:lang w:eastAsia="en-GB"/>
        </w:rPr>
        <w:t>26.512 [</w:t>
      </w:r>
      <w:r w:rsidR="00B77F8A">
        <w:rPr>
          <w:lang w:eastAsia="en-GB"/>
        </w:rPr>
        <w:t>4</w:t>
      </w:r>
      <w:r>
        <w:rPr>
          <w:lang w:eastAsia="en-GB"/>
        </w:rPr>
        <w:t>] specifies the procedures for Policy Templates provisioning, using which an 5GMSu Application Provider configures a set of Policy Templates within the scope of the Provisioning Session that can be subsequently applied to downlink or uplink media streaming sessions.</w:t>
      </w:r>
    </w:p>
    <w:p w14:paraId="573152C4" w14:textId="4DA79628" w:rsidR="00B761F2" w:rsidRDefault="00930EE2" w:rsidP="00930EE2">
      <w:pPr>
        <w:pStyle w:val="B2"/>
        <w:rPr>
          <w:lang w:eastAsia="en-GB"/>
        </w:rPr>
      </w:pPr>
      <w:r>
        <w:rPr>
          <w:lang w:eastAsia="en-GB"/>
        </w:rPr>
        <w:t>-</w:t>
      </w:r>
      <w:r>
        <w:rPr>
          <w:lang w:eastAsia="en-GB"/>
        </w:rPr>
        <w:tab/>
      </w:r>
      <w:r w:rsidR="00B761F2">
        <w:rPr>
          <w:lang w:eastAsia="en-GB"/>
        </w:rPr>
        <w:t>Clause 11.5 of TS</w:t>
      </w:r>
      <w:r w:rsidR="00DF5783">
        <w:rPr>
          <w:lang w:eastAsia="en-GB"/>
        </w:rPr>
        <w:t> </w:t>
      </w:r>
      <w:r w:rsidR="00B761F2">
        <w:rPr>
          <w:lang w:eastAsia="en-GB"/>
        </w:rPr>
        <w:t>26.512 [</w:t>
      </w:r>
      <w:r w:rsidR="00B77F8A">
        <w:rPr>
          <w:lang w:eastAsia="en-GB"/>
        </w:rPr>
        <w:t>4</w:t>
      </w:r>
      <w:r w:rsidR="00B761F2">
        <w:rPr>
          <w:lang w:eastAsia="en-GB"/>
        </w:rPr>
        <w:t xml:space="preserve">] specifies the M5u Dynamic Policies API that allows the Media Session Handler to request a specific policy and charging treatment to be applied to a particular application data flow of a downlink or uplink media streaming session. </w:t>
      </w:r>
      <w:r w:rsidR="00B761F2">
        <w:t>The Dyna</w:t>
      </w:r>
      <w:r w:rsidR="00063EC7">
        <w:t>m</w:t>
      </w:r>
      <w:r w:rsidR="00B761F2">
        <w:t>ic Policies API defines a set of data models, resources, and related procedures for the creation and management of the Dynamic Policy resource. The QoS parameters requested by the 5GMS Client are required to fall within the limits of the Policy Template</w:t>
      </w:r>
      <w:r>
        <w:t xml:space="preserve"> indicated in the request</w:t>
      </w:r>
      <w:r w:rsidR="00B761F2">
        <w:t>.</w:t>
      </w:r>
    </w:p>
    <w:p w14:paraId="402B86BB" w14:textId="5B882DAC" w:rsidR="006C48D0" w:rsidRDefault="006C48D0" w:rsidP="006C48D0">
      <w:pPr>
        <w:keepNext/>
        <w:keepLines/>
      </w:pPr>
      <w:r>
        <w:lastRenderedPageBreak/>
        <w:t xml:space="preserve">Example use case: </w:t>
      </w:r>
      <w:r w:rsidR="00DF5783">
        <w:t>A</w:t>
      </w:r>
      <w:r>
        <w:t xml:space="preserve"> camera is contributing a video stream to a centralised 5GMS AS via a 5G access network in a production environment. The camera is generating 720p video and is allocated a particular network slice by the MNO for its uplink media session. The camera is then reconfigured to produce 4K video and requires a slice with a different network QoS that supports the higher bit rate required. In this case, the UE sends out an </w:t>
      </w:r>
      <w:r w:rsidR="00B77F8A">
        <w:t xml:space="preserve">M5u </w:t>
      </w:r>
      <w:r>
        <w:t>outbound Dynamic Policy request to the 5GMSu AF.</w:t>
      </w:r>
    </w:p>
    <w:p w14:paraId="24F7F06D" w14:textId="5357AAFF" w:rsidR="007E5C8C" w:rsidRDefault="007E5C8C" w:rsidP="007E5C8C">
      <w:pPr>
        <w:keepNext/>
        <w:keepLines/>
      </w:pPr>
      <w:r w:rsidRPr="00C0216B">
        <w:rPr>
          <w:b/>
          <w:bCs/>
          <w:noProof/>
          <w:u w:val="single"/>
        </w:rPr>
        <w:t>Open question:</w:t>
      </w:r>
      <w:r>
        <w:rPr>
          <w:noProof/>
        </w:rPr>
        <w:t xml:space="preserve"> </w:t>
      </w:r>
      <w:r w:rsidR="008D41D3">
        <w:rPr>
          <w:noProof/>
        </w:rPr>
        <w:t>H</w:t>
      </w:r>
      <w:r>
        <w:rPr>
          <w:noProof/>
        </w:rPr>
        <w:t xml:space="preserve">ow does the </w:t>
      </w:r>
      <w:r>
        <w:t>M</w:t>
      </w:r>
      <w:r w:rsidR="008D41D3">
        <w:t xml:space="preserve">edia </w:t>
      </w:r>
      <w:r>
        <w:t>S</w:t>
      </w:r>
      <w:r w:rsidR="008D41D3">
        <w:t xml:space="preserve">ession </w:t>
      </w:r>
      <w:r>
        <w:t>H</w:t>
      </w:r>
      <w:r w:rsidR="008D41D3">
        <w:t>andler</w:t>
      </w:r>
      <w:r>
        <w:t xml:space="preserve"> </w:t>
      </w:r>
      <w:r w:rsidR="004F6179">
        <w:t>establish</w:t>
      </w:r>
      <w:r>
        <w:t xml:space="preserve"> an uplink media streaming session with the 5GMSu</w:t>
      </w:r>
      <w:r w:rsidR="008D41D3">
        <w:t> </w:t>
      </w:r>
      <w:r>
        <w:t>AF via the M5u interface based on the configuration information received over the M5u interface and a request from the Media Streamer received over the M6u interface</w:t>
      </w:r>
      <w:r w:rsidR="000F5441">
        <w:t>.</w:t>
      </w:r>
      <w:commentRangeStart w:id="7"/>
      <w:commentRangeStart w:id="8"/>
      <w:r w:rsidR="000F5441">
        <w:t xml:space="preserve"> The </w:t>
      </w:r>
      <w:r w:rsidR="00B77F8A">
        <w:t>objective</w:t>
      </w:r>
      <w:r w:rsidR="00B77F8A" w:rsidDel="000F5441">
        <w:rPr>
          <w:rStyle w:val="CommentReference"/>
        </w:rPr>
        <w:t xml:space="preserve"> </w:t>
      </w:r>
      <w:r w:rsidR="00B77F8A" w:rsidRPr="000F5441">
        <w:t>is</w:t>
      </w:r>
      <w:r w:rsidR="000F5441" w:rsidRPr="000F5441">
        <w:t xml:space="preserve"> to select a proper DNN/Slice to carry the uplink M5u dynamic policy request</w:t>
      </w:r>
      <w:r w:rsidR="000F5441">
        <w:t>.</w:t>
      </w:r>
      <w:commentRangeEnd w:id="7"/>
      <w:r w:rsidR="005215B6">
        <w:rPr>
          <w:rStyle w:val="CommentReference"/>
        </w:rPr>
        <w:commentReference w:id="7"/>
      </w:r>
      <w:commentRangeEnd w:id="8"/>
      <w:r w:rsidR="00C74FC8">
        <w:rPr>
          <w:rStyle w:val="CommentReference"/>
        </w:rPr>
        <w:commentReference w:id="8"/>
      </w:r>
      <w:r w:rsidR="00E200BA" w:rsidRPr="00E200BA">
        <w:t xml:space="preserve"> The dynamic policy invocation can be carried over the existing </w:t>
      </w:r>
      <w:r w:rsidR="00B77F8A">
        <w:t>(</w:t>
      </w:r>
      <w:r w:rsidR="00E200BA" w:rsidRPr="00E200BA">
        <w:t>first</w:t>
      </w:r>
      <w:r w:rsidR="00B77F8A">
        <w:t>)</w:t>
      </w:r>
      <w:r w:rsidR="00E200BA" w:rsidRPr="00E200BA">
        <w:t xml:space="preserve"> slice or a new slice </w:t>
      </w:r>
      <w:r w:rsidR="00B77F8A">
        <w:t>(</w:t>
      </w:r>
      <w:r w:rsidR="00E200BA" w:rsidRPr="00E200BA">
        <w:t>if the first slice is not available</w:t>
      </w:r>
      <w:r w:rsidR="00B77F8A">
        <w:t>)</w:t>
      </w:r>
      <w:r w:rsidR="00E200BA" w:rsidRPr="00E200BA">
        <w:t xml:space="preserve"> for this higher bit rate.</w:t>
      </w:r>
      <w:r w:rsidR="00E200BA">
        <w:t xml:space="preserve"> </w:t>
      </w:r>
    </w:p>
    <w:p w14:paraId="6BD2CFC4" w14:textId="77777777" w:rsidR="000F5441" w:rsidRDefault="000F5441" w:rsidP="007E5C8C">
      <w:pPr>
        <w:keepNext/>
        <w:keepLines/>
      </w:pPr>
    </w:p>
    <w:p w14:paraId="4C461A77" w14:textId="77777777" w:rsidR="007E5C8C" w:rsidRPr="00320988" w:rsidRDefault="007E5C8C" w:rsidP="007E5C8C">
      <w:pPr>
        <w:pStyle w:val="Heading3"/>
      </w:pPr>
      <w:bookmarkStart w:id="9" w:name="_Toc143791489"/>
      <w:r w:rsidRPr="00320988">
        <w:t>6.</w:t>
      </w:r>
      <w:r w:rsidRPr="00E838A4">
        <w:t>2</w:t>
      </w:r>
      <w:r w:rsidRPr="00320988">
        <w:t>.2</w:t>
      </w:r>
      <w:r w:rsidRPr="00320988">
        <w:tab/>
        <w:t>Candidate sol</w:t>
      </w:r>
      <w:r w:rsidRPr="00E838A4">
        <w:t>utions</w:t>
      </w:r>
      <w:bookmarkEnd w:id="9"/>
    </w:p>
    <w:p w14:paraId="38722E8F" w14:textId="77777777" w:rsidR="007E5C8C" w:rsidRDefault="007E5C8C" w:rsidP="007E5C8C">
      <w:pPr>
        <w:pStyle w:val="Heading4"/>
        <w:rPr>
          <w:noProof/>
        </w:rPr>
      </w:pPr>
      <w:bookmarkStart w:id="10" w:name="_Toc143791490"/>
      <w:r w:rsidRPr="00320988">
        <w:t>6.2.</w:t>
      </w:r>
      <w:r>
        <w:t>2.1</w:t>
      </w:r>
      <w:r w:rsidRPr="00320988">
        <w:tab/>
        <w:t>Candidate solution #1</w:t>
      </w:r>
      <w:bookmarkEnd w:id="10"/>
      <w:r>
        <w:t xml:space="preserve"> </w:t>
      </w:r>
      <w:r w:rsidRPr="00CA7246">
        <w:rPr>
          <w:noProof/>
        </w:rPr>
        <w:t xml:space="preserve">Dynamic Policy based on Network Slicing for </w:t>
      </w:r>
      <w:r>
        <w:rPr>
          <w:noProof/>
        </w:rPr>
        <w:t>Up</w:t>
      </w:r>
      <w:r w:rsidRPr="00CA7246">
        <w:rPr>
          <w:noProof/>
        </w:rPr>
        <w:t>link Media Streaming</w:t>
      </w:r>
    </w:p>
    <w:p w14:paraId="0F70E9EF" w14:textId="5EAD50ED" w:rsidR="007E5C8C" w:rsidRDefault="007E5C8C" w:rsidP="007E5C8C">
      <w:pPr>
        <w:keepNext/>
        <w:keepLines/>
        <w:rPr>
          <w:lang w:eastAsia="en-GB"/>
        </w:rPr>
      </w:pPr>
      <w:r>
        <w:rPr>
          <w:lang w:eastAsia="en-GB"/>
        </w:rPr>
        <w:t>Assumptions:</w:t>
      </w:r>
    </w:p>
    <w:p w14:paraId="79CB4253" w14:textId="2AC8E695" w:rsidR="007E5C8C" w:rsidRPr="00AB38C8" w:rsidRDefault="00BC29C5" w:rsidP="00BC29C5">
      <w:pPr>
        <w:pStyle w:val="B1"/>
        <w:rPr>
          <w:lang w:val="en-US"/>
        </w:rPr>
      </w:pPr>
      <w:r>
        <w:rPr>
          <w:lang w:val="en-US"/>
        </w:rPr>
        <w:t>1.</w:t>
      </w:r>
      <w:r>
        <w:rPr>
          <w:lang w:val="en-US"/>
        </w:rPr>
        <w:tab/>
      </w:r>
      <w:r w:rsidR="007E5C8C" w:rsidRPr="00AB38C8">
        <w:rPr>
          <w:lang w:val="en-US"/>
        </w:rPr>
        <w:t xml:space="preserve">Before application services are allowed to access specific </w:t>
      </w:r>
      <w:r>
        <w:rPr>
          <w:lang w:val="en-US"/>
        </w:rPr>
        <w:t>N</w:t>
      </w:r>
      <w:r w:rsidR="007E5C8C" w:rsidRPr="00AB38C8">
        <w:rPr>
          <w:lang w:val="en-US"/>
        </w:rPr>
        <w:t xml:space="preserve">etwork </w:t>
      </w:r>
      <w:r>
        <w:rPr>
          <w:lang w:val="en-US"/>
        </w:rPr>
        <w:t>S</w:t>
      </w:r>
      <w:r w:rsidR="007E5C8C" w:rsidRPr="00AB38C8">
        <w:rPr>
          <w:lang w:val="en-US"/>
        </w:rPr>
        <w:t xml:space="preserve">lices, a third-party Application Service Provider </w:t>
      </w:r>
      <w:r>
        <w:rPr>
          <w:lang w:val="en-US"/>
        </w:rPr>
        <w:t xml:space="preserve">(in this case, a 5GMSu Application Provider) </w:t>
      </w:r>
      <w:r w:rsidR="007E5C8C" w:rsidRPr="00AB38C8">
        <w:rPr>
          <w:lang w:val="en-US"/>
        </w:rPr>
        <w:t>negotiate</w:t>
      </w:r>
      <w:r>
        <w:rPr>
          <w:lang w:val="en-US"/>
        </w:rPr>
        <w:t>s</w:t>
      </w:r>
      <w:r w:rsidR="007E5C8C" w:rsidRPr="00AB38C8">
        <w:rPr>
          <w:lang w:val="en-US"/>
        </w:rPr>
        <w:t xml:space="preserve"> with the MNO </w:t>
      </w:r>
      <w:r>
        <w:rPr>
          <w:lang w:val="en-US"/>
        </w:rPr>
        <w:t>(in this case a 5GMS System operator) to</w:t>
      </w:r>
      <w:r w:rsidR="007E5C8C" w:rsidRPr="00AB38C8">
        <w:rPr>
          <w:lang w:val="en-US"/>
        </w:rPr>
        <w:t xml:space="preserve"> create or allocate </w:t>
      </w:r>
      <w:r>
        <w:rPr>
          <w:lang w:val="en-US"/>
        </w:rPr>
        <w:t>N</w:t>
      </w:r>
      <w:r w:rsidR="007E5C8C" w:rsidRPr="00AB38C8">
        <w:rPr>
          <w:lang w:val="en-US"/>
        </w:rPr>
        <w:t xml:space="preserve">etwork </w:t>
      </w:r>
      <w:r>
        <w:rPr>
          <w:lang w:val="en-US"/>
        </w:rPr>
        <w:t>S</w:t>
      </w:r>
      <w:r w:rsidR="007E5C8C" w:rsidRPr="00AB38C8">
        <w:rPr>
          <w:lang w:val="en-US"/>
        </w:rPr>
        <w:t>lices based on the service requirements.</w:t>
      </w:r>
    </w:p>
    <w:p w14:paraId="05BC5574" w14:textId="4B08A695" w:rsidR="007E5C8C" w:rsidRPr="00AB38C8" w:rsidRDefault="00BC29C5" w:rsidP="00BC29C5">
      <w:pPr>
        <w:pStyle w:val="B1"/>
        <w:rPr>
          <w:lang w:val="en-US"/>
        </w:rPr>
      </w:pPr>
      <w:r>
        <w:rPr>
          <w:lang w:val="en-US"/>
        </w:rPr>
        <w:t>2.</w:t>
      </w:r>
      <w:r>
        <w:rPr>
          <w:lang w:val="en-US"/>
        </w:rPr>
        <w:tab/>
      </w:r>
      <w:r w:rsidR="007E5C8C" w:rsidRPr="00AB38C8">
        <w:rPr>
          <w:lang w:val="en-US"/>
        </w:rPr>
        <w:t>Afterwards, the Application Function</w:t>
      </w:r>
      <w:r>
        <w:rPr>
          <w:lang w:val="en-US"/>
        </w:rPr>
        <w:t xml:space="preserve"> (in this case a 5GMSu AF)</w:t>
      </w:r>
      <w:r w:rsidR="007E5C8C" w:rsidRPr="00AB38C8">
        <w:rPr>
          <w:lang w:val="en-US"/>
        </w:rPr>
        <w:t xml:space="preserve">, on behalf of the Application Service Provider, informs the 5GC that the target application service can use the </w:t>
      </w:r>
      <w:r>
        <w:rPr>
          <w:lang w:val="en-US"/>
        </w:rPr>
        <w:t>negotiated</w:t>
      </w:r>
      <w:r w:rsidR="007E5C8C" w:rsidRPr="00AB38C8">
        <w:rPr>
          <w:lang w:val="en-US"/>
        </w:rPr>
        <w:t xml:space="preserve"> </w:t>
      </w:r>
      <w:r>
        <w:rPr>
          <w:lang w:val="en-US"/>
        </w:rPr>
        <w:t>N</w:t>
      </w:r>
      <w:r w:rsidR="007E5C8C" w:rsidRPr="00AB38C8">
        <w:rPr>
          <w:lang w:val="en-US"/>
        </w:rPr>
        <w:t xml:space="preserve">etwork </w:t>
      </w:r>
      <w:r>
        <w:rPr>
          <w:lang w:val="en-US"/>
        </w:rPr>
        <w:t>S</w:t>
      </w:r>
      <w:r w:rsidR="007E5C8C" w:rsidRPr="00AB38C8">
        <w:rPr>
          <w:lang w:val="en-US"/>
        </w:rPr>
        <w:t>lices, i.e., by providing application guidance for UE Route Selection Policy (URSP) determination as defined in clause 4.15.6.10 of TS 23</w:t>
      </w:r>
      <w:r w:rsidR="007E5C8C" w:rsidRPr="00B77F8A">
        <w:rPr>
          <w:lang w:val="en-US"/>
        </w:rPr>
        <w:t>.502</w:t>
      </w:r>
      <w:r w:rsidRPr="00B77F8A">
        <w:rPr>
          <w:lang w:val="en-US"/>
        </w:rPr>
        <w:t> [</w:t>
      </w:r>
      <w:r w:rsidR="00AC72F3" w:rsidRPr="00B77F8A">
        <w:rPr>
          <w:lang w:val="en-US"/>
        </w:rPr>
        <w:t>1</w:t>
      </w:r>
      <w:r w:rsidRPr="00B77F8A">
        <w:rPr>
          <w:lang w:val="en-US"/>
        </w:rPr>
        <w:t>]</w:t>
      </w:r>
      <w:r w:rsidR="007E5C8C" w:rsidRPr="00B77F8A">
        <w:rPr>
          <w:rFonts w:hint="eastAsia"/>
          <w:lang w:val="en-US"/>
        </w:rPr>
        <w:t>.</w:t>
      </w:r>
      <w:r w:rsidR="007E5C8C" w:rsidRPr="00B77F8A">
        <w:rPr>
          <w:lang w:val="en-US"/>
        </w:rPr>
        <w:t xml:space="preserve"> Depending</w:t>
      </w:r>
      <w:r w:rsidR="007E5C8C" w:rsidRPr="00AB38C8">
        <w:rPr>
          <w:lang w:val="en-US"/>
        </w:rPr>
        <w:t xml:space="preserve"> on the nature of the application guidance, the </w:t>
      </w:r>
      <w:r>
        <w:rPr>
          <w:lang w:val="en-US"/>
        </w:rPr>
        <w:t xml:space="preserve">MNO (5GMS System </w:t>
      </w:r>
      <w:r w:rsidR="007E5C8C" w:rsidRPr="00AB38C8">
        <w:rPr>
          <w:lang w:val="en-US"/>
        </w:rPr>
        <w:t>operator</w:t>
      </w:r>
      <w:r>
        <w:rPr>
          <w:lang w:val="en-US"/>
        </w:rPr>
        <w:t>)</w:t>
      </w:r>
      <w:r w:rsidR="007E5C8C" w:rsidRPr="00AB38C8">
        <w:rPr>
          <w:lang w:val="en-US"/>
        </w:rPr>
        <w:t xml:space="preserve"> may update the Network Slice Selection policies in the URSP accordingly. As a consequence, the application service may be migrated to the new network slice/DNN duple based on the updated URSP rule.</w:t>
      </w:r>
    </w:p>
    <w:p w14:paraId="2526FAD0" w14:textId="5C44A3C4" w:rsidR="007E5C8C" w:rsidRDefault="00BC29C5" w:rsidP="00BC29C5">
      <w:pPr>
        <w:pStyle w:val="B1"/>
        <w:rPr>
          <w:noProof/>
        </w:rPr>
      </w:pPr>
      <w:r>
        <w:rPr>
          <w:noProof/>
        </w:rPr>
        <w:t>3.</w:t>
      </w:r>
      <w:r>
        <w:rPr>
          <w:noProof/>
        </w:rPr>
        <w:tab/>
      </w:r>
      <w:r w:rsidR="007E5C8C">
        <w:rPr>
          <w:noProof/>
        </w:rPr>
        <w:t xml:space="preserve">All M4u and M5u interactions </w:t>
      </w:r>
      <w:r w:rsidR="00930EE2">
        <w:rPr>
          <w:noProof/>
        </w:rPr>
        <w:t>occur</w:t>
      </w:r>
      <w:r w:rsidR="007E5C8C">
        <w:rPr>
          <w:noProof/>
        </w:rPr>
        <w:t xml:space="preserve"> through a PDU Session established within the provisioned </w:t>
      </w:r>
      <w:r>
        <w:rPr>
          <w:noProof/>
        </w:rPr>
        <w:t>N</w:t>
      </w:r>
      <w:r w:rsidR="007E5C8C">
        <w:rPr>
          <w:noProof/>
        </w:rPr>
        <w:t xml:space="preserve">etwork </w:t>
      </w:r>
      <w:r>
        <w:rPr>
          <w:noProof/>
        </w:rPr>
        <w:t>S</w:t>
      </w:r>
      <w:r w:rsidR="007E5C8C">
        <w:rPr>
          <w:noProof/>
        </w:rPr>
        <w:t>lice.</w:t>
      </w:r>
    </w:p>
    <w:p w14:paraId="6370D5D4" w14:textId="207AFCA4" w:rsidR="007E5C8C" w:rsidRDefault="00C73AE3" w:rsidP="007E5C8C">
      <w:pPr>
        <w:keepNext/>
        <w:keepLines/>
        <w:rPr>
          <w:lang w:val="en-US"/>
        </w:rPr>
      </w:pPr>
      <w:r>
        <w:rPr>
          <w:lang w:eastAsia="en-GB"/>
        </w:rPr>
        <w:t>T</w:t>
      </w:r>
      <w:r w:rsidR="00930EE2">
        <w:rPr>
          <w:lang w:eastAsia="en-GB"/>
        </w:rPr>
        <w:t>h</w:t>
      </w:r>
      <w:r>
        <w:rPr>
          <w:lang w:eastAsia="en-GB"/>
        </w:rPr>
        <w:t>is</w:t>
      </w:r>
      <w:r w:rsidR="00930EE2">
        <w:rPr>
          <w:lang w:eastAsia="en-GB"/>
        </w:rPr>
        <w:t xml:space="preserve"> candidate solution </w:t>
      </w:r>
      <w:r w:rsidR="00BC29C5">
        <w:rPr>
          <w:lang w:eastAsia="en-GB"/>
        </w:rPr>
        <w:t>is summarised as follows</w:t>
      </w:r>
      <w:r w:rsidR="007E5C8C">
        <w:rPr>
          <w:lang w:eastAsia="en-GB"/>
        </w:rPr>
        <w:t>:</w:t>
      </w:r>
    </w:p>
    <w:p w14:paraId="7AC7FECD" w14:textId="4572F5DF" w:rsidR="007E5C8C" w:rsidRDefault="00C73AE3" w:rsidP="00C73AE3">
      <w:pPr>
        <w:pStyle w:val="B1"/>
        <w:rPr>
          <w:lang w:val="en-US"/>
        </w:rPr>
      </w:pPr>
      <w:r>
        <w:rPr>
          <w:lang w:val="en-US"/>
        </w:rPr>
        <w:t>-</w:t>
      </w:r>
      <w:r>
        <w:rPr>
          <w:lang w:val="en-US"/>
        </w:rPr>
        <w:tab/>
      </w:r>
      <w:r w:rsidR="007E5C8C" w:rsidRPr="00CA7246">
        <w:rPr>
          <w:lang w:val="en-US"/>
        </w:rPr>
        <w:t>The 5GMS</w:t>
      </w:r>
      <w:r w:rsidR="007E5C8C">
        <w:rPr>
          <w:lang w:val="en-US"/>
        </w:rPr>
        <w:t>u</w:t>
      </w:r>
      <w:r w:rsidR="007E5C8C" w:rsidRPr="00CA7246">
        <w:rPr>
          <w:lang w:val="en-US"/>
        </w:rPr>
        <w:t xml:space="preserve"> Application Provider requests </w:t>
      </w:r>
      <w:r w:rsidR="00BC29C5">
        <w:rPr>
          <w:lang w:val="en-US"/>
        </w:rPr>
        <w:t xml:space="preserve">from </w:t>
      </w:r>
      <w:r w:rsidR="007E5C8C" w:rsidRPr="00CA7246">
        <w:rPr>
          <w:lang w:val="en-US"/>
        </w:rPr>
        <w:t>the</w:t>
      </w:r>
      <w:r w:rsidR="007E5C8C">
        <w:rPr>
          <w:lang w:val="en-US"/>
        </w:rPr>
        <w:t xml:space="preserve"> MNO</w:t>
      </w:r>
      <w:r w:rsidR="00AC72F3">
        <w:rPr>
          <w:lang w:val="en-US"/>
        </w:rPr>
        <w:t xml:space="preserve"> (5GMS System </w:t>
      </w:r>
      <w:r w:rsidR="00AC72F3" w:rsidRPr="00AB38C8">
        <w:rPr>
          <w:lang w:val="en-US"/>
        </w:rPr>
        <w:t>operator</w:t>
      </w:r>
      <w:r w:rsidR="00AC72F3">
        <w:rPr>
          <w:lang w:val="en-US"/>
        </w:rPr>
        <w:t>)</w:t>
      </w:r>
      <w:r w:rsidR="007E5C8C">
        <w:rPr>
          <w:lang w:val="en-US"/>
        </w:rPr>
        <w:t xml:space="preserve"> the</w:t>
      </w:r>
      <w:r w:rsidR="007E5C8C" w:rsidRPr="00CA7246">
        <w:rPr>
          <w:lang w:val="en-US"/>
        </w:rPr>
        <w:t xml:space="preserve"> assignment of more than one </w:t>
      </w:r>
      <w:r w:rsidR="00BC29C5">
        <w:rPr>
          <w:lang w:val="en-US"/>
        </w:rPr>
        <w:t>N</w:t>
      </w:r>
      <w:r w:rsidR="007E5C8C" w:rsidRPr="00CA7246">
        <w:rPr>
          <w:lang w:val="en-US"/>
        </w:rPr>
        <w:t xml:space="preserve">etwork </w:t>
      </w:r>
      <w:r w:rsidR="00BC29C5">
        <w:rPr>
          <w:lang w:val="en-US"/>
        </w:rPr>
        <w:t>S</w:t>
      </w:r>
      <w:r w:rsidR="007E5C8C" w:rsidRPr="00CA7246">
        <w:rPr>
          <w:lang w:val="en-US"/>
        </w:rPr>
        <w:t>lice for the distribution of the service. The 5GMS</w:t>
      </w:r>
      <w:r w:rsidR="007E5C8C">
        <w:rPr>
          <w:lang w:val="en-US"/>
        </w:rPr>
        <w:t>u</w:t>
      </w:r>
      <w:r w:rsidR="007E5C8C" w:rsidRPr="00CA7246">
        <w:rPr>
          <w:lang w:val="en-US"/>
        </w:rPr>
        <w:t xml:space="preserve"> Application Provider </w:t>
      </w:r>
      <w:r w:rsidR="007E5C8C" w:rsidRPr="00CA7246">
        <w:t xml:space="preserve">indicates the desired </w:t>
      </w:r>
      <w:r w:rsidR="00BC29C5">
        <w:t>N</w:t>
      </w:r>
      <w:r w:rsidR="007E5C8C" w:rsidRPr="00CA7246">
        <w:t xml:space="preserve">etwork </w:t>
      </w:r>
      <w:r w:rsidR="00BC29C5">
        <w:t>S</w:t>
      </w:r>
      <w:r w:rsidR="007E5C8C" w:rsidRPr="00CA7246">
        <w:t>lice features that correspond to the Service Access Information</w:t>
      </w:r>
      <w:r w:rsidR="007E5C8C" w:rsidRPr="00CA7246">
        <w:rPr>
          <w:lang w:val="en-US"/>
        </w:rPr>
        <w:t xml:space="preserve">. Upon successful assignment of the </w:t>
      </w:r>
      <w:r w:rsidR="00BC29C5">
        <w:rPr>
          <w:lang w:val="en-US"/>
        </w:rPr>
        <w:t>N</w:t>
      </w:r>
      <w:r w:rsidR="007E5C8C" w:rsidRPr="00CA7246">
        <w:rPr>
          <w:lang w:val="en-US"/>
        </w:rPr>
        <w:t xml:space="preserve">etwork </w:t>
      </w:r>
      <w:r w:rsidR="00BC29C5">
        <w:rPr>
          <w:lang w:val="en-US"/>
        </w:rPr>
        <w:t>S</w:t>
      </w:r>
      <w:r w:rsidR="007E5C8C" w:rsidRPr="00CA7246">
        <w:rPr>
          <w:lang w:val="en-US"/>
        </w:rPr>
        <w:t>lices for the service</w:t>
      </w:r>
      <w:r w:rsidR="007E5C8C">
        <w:rPr>
          <w:lang w:val="en-US"/>
        </w:rPr>
        <w:t xml:space="preserve"> the MNO</w:t>
      </w:r>
      <w:r w:rsidR="007E5C8C" w:rsidRPr="00CA7246">
        <w:rPr>
          <w:lang w:val="en-US"/>
        </w:rPr>
        <w:t xml:space="preserve"> respond</w:t>
      </w:r>
      <w:r w:rsidR="00BC29C5">
        <w:rPr>
          <w:lang w:val="en-US"/>
        </w:rPr>
        <w:t>s</w:t>
      </w:r>
      <w:r w:rsidR="007E5C8C" w:rsidRPr="00CA7246">
        <w:rPr>
          <w:lang w:val="en-US"/>
        </w:rPr>
        <w:t xml:space="preserve"> with the list of allowed S-NSSAIs to the 5GMS</w:t>
      </w:r>
      <w:r w:rsidR="007E5C8C">
        <w:rPr>
          <w:lang w:val="en-US"/>
        </w:rPr>
        <w:t>u</w:t>
      </w:r>
      <w:r w:rsidR="007E5C8C" w:rsidRPr="00CA7246">
        <w:rPr>
          <w:lang w:val="en-US"/>
        </w:rPr>
        <w:t xml:space="preserve"> Application Provider.</w:t>
      </w:r>
    </w:p>
    <w:p w14:paraId="084C545C" w14:textId="6CAEF532" w:rsidR="007E5C8C" w:rsidRDefault="00C73AE3" w:rsidP="00C73AE3">
      <w:pPr>
        <w:pStyle w:val="B1"/>
      </w:pPr>
      <w:r>
        <w:t>-</w:t>
      </w:r>
      <w:r>
        <w:tab/>
      </w:r>
      <w:r w:rsidR="00B761F2">
        <w:t>The</w:t>
      </w:r>
      <w:r w:rsidR="007E5C8C">
        <w:t xml:space="preserve"> 5GMSu AF support</w:t>
      </w:r>
      <w:r w:rsidR="00B761F2">
        <w:t>s</w:t>
      </w:r>
      <w:r w:rsidR="007E5C8C">
        <w:t xml:space="preserve"> the Dynamic Polic</w:t>
      </w:r>
      <w:r w:rsidR="00B761F2">
        <w:t>ies</w:t>
      </w:r>
      <w:r w:rsidR="007E5C8C">
        <w:t xml:space="preserve"> API </w:t>
      </w:r>
      <w:r w:rsidR="00B761F2">
        <w:t>at reference point</w:t>
      </w:r>
      <w:r w:rsidR="007E5C8C">
        <w:t xml:space="preserve"> M5u. The Dynamic Policy API allows the M</w:t>
      </w:r>
      <w:r w:rsidR="00B761F2">
        <w:t xml:space="preserve">edia </w:t>
      </w:r>
      <w:r w:rsidR="007E5C8C">
        <w:t>S</w:t>
      </w:r>
      <w:r w:rsidR="00B761F2">
        <w:t xml:space="preserve">ession </w:t>
      </w:r>
      <w:r w:rsidR="007E5C8C">
        <w:t>H</w:t>
      </w:r>
      <w:r w:rsidR="00B761F2">
        <w:t>andler</w:t>
      </w:r>
      <w:r w:rsidR="007E5C8C">
        <w:t xml:space="preserve"> to request a specific QoS and charging policy to be applied to the data flows of an uplink or downlink media streaming session.</w:t>
      </w:r>
    </w:p>
    <w:p w14:paraId="69A18653" w14:textId="57C7E677" w:rsidR="007E5C8C" w:rsidRDefault="007E5C8C" w:rsidP="001C52CE">
      <w:pPr>
        <w:keepNext/>
        <w:rPr>
          <w:lang w:val="en-US"/>
        </w:rPr>
      </w:pPr>
      <w:r w:rsidRPr="00CA7246">
        <w:rPr>
          <w:lang w:val="en-US"/>
        </w:rPr>
        <w:lastRenderedPageBreak/>
        <w:t>Figure</w:t>
      </w:r>
      <w:r w:rsidR="006C48D0">
        <w:rPr>
          <w:lang w:val="en-US"/>
        </w:rPr>
        <w:t> </w:t>
      </w:r>
      <w:r w:rsidR="006C5DC8">
        <w:rPr>
          <w:lang w:val="en-US"/>
        </w:rPr>
        <w:t>6.2.2</w:t>
      </w:r>
      <w:r w:rsidRPr="00CA7246">
        <w:rPr>
          <w:lang w:val="en-US"/>
        </w:rPr>
        <w:t xml:space="preserve">.1-1 is the </w:t>
      </w:r>
      <w:r w:rsidR="00BC29C5">
        <w:rPr>
          <w:lang w:val="en-US"/>
        </w:rPr>
        <w:t>sequence</w:t>
      </w:r>
      <w:r w:rsidRPr="00CA7246">
        <w:rPr>
          <w:lang w:val="en-US"/>
        </w:rPr>
        <w:t xml:space="preserve"> diagram for </w:t>
      </w:r>
      <w:r w:rsidR="006C48D0">
        <w:rPr>
          <w:lang w:val="en-US"/>
        </w:rPr>
        <w:t>t</w:t>
      </w:r>
      <w:r w:rsidR="006C5DC8">
        <w:rPr>
          <w:lang w:val="en-US"/>
        </w:rPr>
        <w:t>he candidate solution</w:t>
      </w:r>
      <w:r w:rsidRPr="00CA7246">
        <w:rPr>
          <w:lang w:val="en-US"/>
        </w:rPr>
        <w:t>.</w:t>
      </w:r>
    </w:p>
    <w:p w14:paraId="74AAFE22" w14:textId="01F51BDC" w:rsidR="007E5C8C" w:rsidRDefault="0020753D" w:rsidP="001C52CE">
      <w:pPr>
        <w:jc w:val="center"/>
      </w:pPr>
      <w:r>
        <w:rPr>
          <w:noProof/>
        </w:rPr>
        <w:object w:dxaOrig="13200" w:dyaOrig="12890" w14:anchorId="1D4D1FB2">
          <v:shape id="_x0000_i1026" type="#_x0000_t75" alt="" style="width:474pt;height:465.75pt;mso-width-percent:0;mso-height-percent:0;mso-width-percent:0;mso-height-percent:0" o:ole="">
            <v:imagedata r:id="rId19" o:title=""/>
          </v:shape>
          <o:OLEObject Type="Embed" ProgID="Mscgen.Chart" ShapeID="_x0000_i1026" DrawAspect="Content" ObjectID="_1761585348" r:id="rId20"/>
        </w:object>
      </w:r>
    </w:p>
    <w:p w14:paraId="5EE45257" w14:textId="0F016A2A" w:rsidR="007E5C8C" w:rsidRPr="00CA7246" w:rsidRDefault="007E5C8C" w:rsidP="007E5C8C">
      <w:pPr>
        <w:pStyle w:val="TF"/>
        <w:rPr>
          <w:rFonts w:eastAsia="SimSun"/>
          <w:lang w:val="en-US"/>
        </w:rPr>
      </w:pPr>
      <w:r w:rsidRPr="00CA7246">
        <w:rPr>
          <w:rFonts w:eastAsia="SimSun"/>
        </w:rPr>
        <w:t xml:space="preserve">Figure </w:t>
      </w:r>
      <w:r w:rsidR="006C5DC8">
        <w:rPr>
          <w:rFonts w:eastAsia="SimSun"/>
        </w:rPr>
        <w:t>6.2.2</w:t>
      </w:r>
      <w:r w:rsidRPr="00CA7246">
        <w:rPr>
          <w:rFonts w:eastAsia="SimSun"/>
        </w:rPr>
        <w:t xml:space="preserve">.1-1: Dynamic Policy </w:t>
      </w:r>
      <w:r w:rsidR="006C5DC8">
        <w:rPr>
          <w:rFonts w:eastAsia="SimSun"/>
        </w:rPr>
        <w:t>invocation</w:t>
      </w:r>
      <w:r w:rsidRPr="00CA7246">
        <w:rPr>
          <w:rFonts w:eastAsia="SimSun"/>
        </w:rPr>
        <w:t xml:space="preserve"> for </w:t>
      </w:r>
      <w:r>
        <w:rPr>
          <w:rFonts w:eastAsia="SimSun"/>
        </w:rPr>
        <w:t>up</w:t>
      </w:r>
      <w:r w:rsidRPr="00CA7246">
        <w:rPr>
          <w:rFonts w:eastAsia="SimSun"/>
        </w:rPr>
        <w:t xml:space="preserve">link </w:t>
      </w:r>
      <w:r w:rsidR="00C02A11">
        <w:rPr>
          <w:rFonts w:eastAsia="SimSun"/>
        </w:rPr>
        <w:t>media s</w:t>
      </w:r>
      <w:r w:rsidRPr="00CA7246">
        <w:rPr>
          <w:rFonts w:eastAsia="SimSun"/>
        </w:rPr>
        <w:t>treaming</w:t>
      </w:r>
      <w:r w:rsidR="006C5DC8">
        <w:rPr>
          <w:rFonts w:eastAsia="SimSun"/>
        </w:rPr>
        <w:t xml:space="preserve"> </w:t>
      </w:r>
      <w:r w:rsidR="006C5DC8" w:rsidRPr="00CA7246">
        <w:rPr>
          <w:rFonts w:eastAsia="SimSun"/>
        </w:rPr>
        <w:t>based on Network Slicing</w:t>
      </w:r>
    </w:p>
    <w:p w14:paraId="7837B456" w14:textId="77777777" w:rsidR="007E5C8C" w:rsidRPr="00CA7246" w:rsidRDefault="007E5C8C" w:rsidP="00C02A11">
      <w:pPr>
        <w:keepNext/>
        <w:rPr>
          <w:lang w:val="en-US"/>
        </w:rPr>
      </w:pPr>
      <w:r w:rsidRPr="00CA7246">
        <w:rPr>
          <w:lang w:val="en-US"/>
        </w:rPr>
        <w:t>Pre-requisites:</w:t>
      </w:r>
    </w:p>
    <w:p w14:paraId="0C0E3431" w14:textId="5AE5DF27" w:rsidR="007E5C8C" w:rsidRPr="00C92D90" w:rsidRDefault="007E5C8C" w:rsidP="00682BA8">
      <w:pPr>
        <w:pStyle w:val="B1"/>
        <w:keepNext/>
        <w:rPr>
          <w:lang w:val="en-US"/>
        </w:rPr>
      </w:pPr>
      <w:r w:rsidRPr="00CA7246">
        <w:rPr>
          <w:lang w:val="en-US"/>
        </w:rPr>
        <w:t>1.</w:t>
      </w:r>
      <w:r w:rsidRPr="00CA7246">
        <w:rPr>
          <w:lang w:val="en-US"/>
        </w:rPr>
        <w:tab/>
      </w:r>
      <w:r w:rsidRPr="00C92D90">
        <w:rPr>
          <w:lang w:val="en-US"/>
        </w:rPr>
        <w:t xml:space="preserve">The </w:t>
      </w:r>
      <w:r w:rsidR="00525990">
        <w:rPr>
          <w:lang w:val="en-US"/>
        </w:rPr>
        <w:t xml:space="preserve">5GMSu </w:t>
      </w:r>
      <w:r w:rsidR="00525990">
        <w:t xml:space="preserve">AF is </w:t>
      </w:r>
      <w:proofErr w:type="gramStart"/>
      <w:r w:rsidR="00525990">
        <w:t xml:space="preserve">provisioned </w:t>
      </w:r>
      <w:r w:rsidRPr="00C92D90">
        <w:t xml:space="preserve"> </w:t>
      </w:r>
      <w:r w:rsidR="00525990">
        <w:t>by</w:t>
      </w:r>
      <w:proofErr w:type="gramEnd"/>
      <w:r w:rsidR="00525990">
        <w:t xml:space="preserve"> the Application Provider</w:t>
      </w:r>
      <w:r w:rsidRPr="00C92D90">
        <w:rPr>
          <w:lang w:val="en-US"/>
        </w:rPr>
        <w:t>.</w:t>
      </w:r>
    </w:p>
    <w:p w14:paraId="17F4F37A" w14:textId="20231527" w:rsidR="007E5C8C" w:rsidRPr="00C92D90" w:rsidRDefault="007E5C8C" w:rsidP="007E5C8C">
      <w:pPr>
        <w:pStyle w:val="B1"/>
        <w:rPr>
          <w:lang w:val="en-US"/>
        </w:rPr>
      </w:pPr>
      <w:r w:rsidRPr="00C92D90">
        <w:t>2.</w:t>
      </w:r>
      <w:r w:rsidRPr="00C92D90">
        <w:tab/>
        <w:t>The 5GMS</w:t>
      </w:r>
      <w:r>
        <w:t>u</w:t>
      </w:r>
      <w:r w:rsidR="00682BA8">
        <w:t> </w:t>
      </w:r>
      <w:r w:rsidRPr="00C92D90">
        <w:t>AS</w:t>
      </w:r>
      <w:r w:rsidR="00682BA8">
        <w:t xml:space="preserve"> instance</w:t>
      </w:r>
      <w:r w:rsidRPr="00C92D90">
        <w:t xml:space="preserve">(s) </w:t>
      </w:r>
      <w:r w:rsidR="00682BA8">
        <w:t>receiving</w:t>
      </w:r>
      <w:r w:rsidRPr="00C92D90">
        <w:t xml:space="preserve"> the content for the particular </w:t>
      </w:r>
      <w:r w:rsidR="00682BA8">
        <w:t>uplink media s</w:t>
      </w:r>
      <w:r w:rsidR="006C48D0">
        <w:t>t</w:t>
      </w:r>
      <w:r w:rsidR="00682BA8">
        <w:t>reaming</w:t>
      </w:r>
      <w:r w:rsidRPr="00C92D90">
        <w:t xml:space="preserve"> </w:t>
      </w:r>
      <w:r w:rsidR="00682BA8">
        <w:t>s</w:t>
      </w:r>
      <w:r w:rsidRPr="00C92D90">
        <w:t xml:space="preserve">ession shall be accessible through the DNN(s) associated </w:t>
      </w:r>
      <w:r w:rsidR="00BC29C5">
        <w:t>with</w:t>
      </w:r>
      <w:r w:rsidRPr="00C92D90">
        <w:t xml:space="preserve"> the </w:t>
      </w:r>
      <w:r w:rsidR="00BC29C5">
        <w:t>N</w:t>
      </w:r>
      <w:r w:rsidRPr="00C92D90">
        <w:t xml:space="preserve">etwork </w:t>
      </w:r>
      <w:r w:rsidR="00BC29C5">
        <w:t>S</w:t>
      </w:r>
      <w:r w:rsidRPr="00C92D90">
        <w:t xml:space="preserve">lice(s) provisioned for the </w:t>
      </w:r>
      <w:r w:rsidR="00682BA8">
        <w:t>con</w:t>
      </w:r>
      <w:r w:rsidRPr="00C92D90">
        <w:t>tribution of that content</w:t>
      </w:r>
      <w:r w:rsidRPr="00C92D90">
        <w:rPr>
          <w:lang w:val="en-US"/>
        </w:rPr>
        <w:t>.</w:t>
      </w:r>
    </w:p>
    <w:p w14:paraId="2B2D4139" w14:textId="77777777" w:rsidR="007E5C8C" w:rsidRPr="00C92D90" w:rsidRDefault="007E5C8C" w:rsidP="00C02A11">
      <w:pPr>
        <w:keepNext/>
        <w:rPr>
          <w:lang w:val="en-US"/>
        </w:rPr>
      </w:pPr>
      <w:r w:rsidRPr="00C92D90">
        <w:rPr>
          <w:lang w:val="en-US"/>
        </w:rPr>
        <w:t>The steps are as follows:</w:t>
      </w:r>
    </w:p>
    <w:p w14:paraId="022C0080" w14:textId="27EC692C" w:rsidR="007E5C8C" w:rsidRPr="00C92D90" w:rsidRDefault="007E5C8C" w:rsidP="007E5C8C">
      <w:pPr>
        <w:pStyle w:val="B1"/>
        <w:rPr>
          <w:lang w:val="en-US"/>
        </w:rPr>
      </w:pPr>
      <w:r w:rsidRPr="00C92D90">
        <w:rPr>
          <w:lang w:val="en-US"/>
        </w:rPr>
        <w:t>1.</w:t>
      </w:r>
      <w:r w:rsidRPr="00C92D90">
        <w:rPr>
          <w:lang w:val="en-US"/>
        </w:rPr>
        <w:tab/>
        <w:t>The 5GMS</w:t>
      </w:r>
      <w:r>
        <w:rPr>
          <w:lang w:val="en-US"/>
        </w:rPr>
        <w:t>u</w:t>
      </w:r>
      <w:r w:rsidRPr="00C92D90">
        <w:rPr>
          <w:lang w:val="en-US"/>
        </w:rPr>
        <w:t xml:space="preserve">-Aware Application triggers </w:t>
      </w:r>
      <w:r w:rsidR="00682BA8">
        <w:rPr>
          <w:lang w:val="en-US"/>
        </w:rPr>
        <w:t xml:space="preserve">an uplink </w:t>
      </w:r>
      <w:r w:rsidRPr="00C92D90">
        <w:rPr>
          <w:lang w:val="en-US"/>
        </w:rPr>
        <w:t xml:space="preserve">media </w:t>
      </w:r>
      <w:r w:rsidR="00682BA8">
        <w:rPr>
          <w:lang w:val="en-US"/>
        </w:rPr>
        <w:t>streaming session</w:t>
      </w:r>
      <w:r w:rsidRPr="00C92D90">
        <w:rPr>
          <w:lang w:val="en-US"/>
        </w:rPr>
        <w:t xml:space="preserve"> by invoking the Media </w:t>
      </w:r>
      <w:r w:rsidR="00BC29C5">
        <w:rPr>
          <w:lang w:val="en-US"/>
        </w:rPr>
        <w:t>S</w:t>
      </w:r>
      <w:r w:rsidR="00682BA8">
        <w:rPr>
          <w:lang w:val="en-US"/>
        </w:rPr>
        <w:t>t</w:t>
      </w:r>
      <w:r>
        <w:rPr>
          <w:lang w:val="en-US"/>
        </w:rPr>
        <w:t>reamer</w:t>
      </w:r>
      <w:r w:rsidRPr="00C92D90">
        <w:rPr>
          <w:lang w:val="en-US"/>
        </w:rPr>
        <w:t xml:space="preserve"> with </w:t>
      </w:r>
      <w:r w:rsidR="00682BA8">
        <w:rPr>
          <w:lang w:val="en-US"/>
        </w:rPr>
        <w:t>a</w:t>
      </w:r>
      <w:r w:rsidRPr="00C92D90">
        <w:rPr>
          <w:lang w:val="en-US"/>
        </w:rPr>
        <w:t xml:space="preserve"> Media </w:t>
      </w:r>
      <w:r>
        <w:rPr>
          <w:lang w:val="en-US"/>
        </w:rPr>
        <w:t xml:space="preserve">Streamer </w:t>
      </w:r>
      <w:r w:rsidRPr="00C92D90">
        <w:rPr>
          <w:lang w:val="en-US"/>
        </w:rPr>
        <w:t>Entr</w:t>
      </w:r>
      <w:r w:rsidR="00682BA8">
        <w:rPr>
          <w:lang w:val="en-US"/>
        </w:rPr>
        <w:t>y</w:t>
      </w:r>
      <w:r w:rsidRPr="00C92D90">
        <w:rPr>
          <w:lang w:val="en-US"/>
        </w:rPr>
        <w:t xml:space="preserve"> for the selected content.</w:t>
      </w:r>
    </w:p>
    <w:p w14:paraId="6D1BEB57" w14:textId="410D98F7" w:rsidR="007E5C8C" w:rsidRPr="00C92D90" w:rsidRDefault="007E5C8C" w:rsidP="007E5C8C">
      <w:pPr>
        <w:pStyle w:val="B1"/>
        <w:rPr>
          <w:lang w:val="en-US"/>
        </w:rPr>
      </w:pPr>
      <w:r w:rsidRPr="00C92D90">
        <w:rPr>
          <w:lang w:val="en-US"/>
        </w:rPr>
        <w:t>2.</w:t>
      </w:r>
      <w:r w:rsidRPr="00C92D90">
        <w:rPr>
          <w:lang w:val="en-US"/>
        </w:rPr>
        <w:tab/>
        <w:t xml:space="preserve">The Media </w:t>
      </w:r>
      <w:r>
        <w:rPr>
          <w:lang w:val="en-US"/>
        </w:rPr>
        <w:t>Streamer</w:t>
      </w:r>
      <w:r w:rsidRPr="00C92D90">
        <w:rPr>
          <w:lang w:val="en-US"/>
        </w:rPr>
        <w:t xml:space="preserve"> requests the </w:t>
      </w:r>
      <w:r w:rsidRPr="00CA7246">
        <w:t>Media</w:t>
      </w:r>
      <w:r>
        <w:t xml:space="preserve"> Streamer E</w:t>
      </w:r>
      <w:r w:rsidRPr="00CA7246">
        <w:t>ntr</w:t>
      </w:r>
      <w:r w:rsidR="00682BA8">
        <w:t>y</w:t>
      </w:r>
      <w:r w:rsidRPr="00C92D90">
        <w:rPr>
          <w:lang w:val="en-US"/>
        </w:rPr>
        <w:t xml:space="preserve"> from the 5GMS</w:t>
      </w:r>
      <w:r>
        <w:rPr>
          <w:lang w:val="en-US"/>
        </w:rPr>
        <w:t>u</w:t>
      </w:r>
      <w:r w:rsidR="00682BA8">
        <w:rPr>
          <w:lang w:val="en-US"/>
        </w:rPr>
        <w:t> </w:t>
      </w:r>
      <w:r w:rsidRPr="00C92D90">
        <w:rPr>
          <w:lang w:val="en-US"/>
        </w:rPr>
        <w:t>AS</w:t>
      </w:r>
      <w:r>
        <w:rPr>
          <w:lang w:val="en-US"/>
        </w:rPr>
        <w:t xml:space="preserve"> </w:t>
      </w:r>
      <w:r>
        <w:t>to initiate an uplink streaming session</w:t>
      </w:r>
      <w:r w:rsidRPr="00C92D90">
        <w:rPr>
          <w:lang w:val="en-US"/>
        </w:rPr>
        <w:t>.</w:t>
      </w:r>
    </w:p>
    <w:p w14:paraId="63205554" w14:textId="750BAAE8" w:rsidR="007E5C8C" w:rsidRPr="00C92D90" w:rsidRDefault="007E5C8C" w:rsidP="007E5C8C">
      <w:pPr>
        <w:pStyle w:val="B1"/>
        <w:rPr>
          <w:lang w:val="en-US"/>
        </w:rPr>
      </w:pPr>
      <w:r w:rsidRPr="00C92D90">
        <w:rPr>
          <w:lang w:val="en-US"/>
        </w:rPr>
        <w:t>3.</w:t>
      </w:r>
      <w:r w:rsidRPr="00C92D90">
        <w:rPr>
          <w:lang w:val="en-US"/>
        </w:rPr>
        <w:tab/>
        <w:t xml:space="preserve">The Media </w:t>
      </w:r>
      <w:r>
        <w:rPr>
          <w:lang w:val="en-US"/>
        </w:rPr>
        <w:t>Streamer</w:t>
      </w:r>
      <w:r w:rsidRPr="00C92D90">
        <w:rPr>
          <w:lang w:val="en-US"/>
        </w:rPr>
        <w:t xml:space="preserve"> notifies the Media Session Handler about the upcoming media session and may request s</w:t>
      </w:r>
      <w:commentRangeStart w:id="11"/>
      <w:r w:rsidRPr="00C92D90">
        <w:rPr>
          <w:lang w:val="en-US"/>
        </w:rPr>
        <w:t>pecific 5GMS</w:t>
      </w:r>
      <w:r>
        <w:rPr>
          <w:lang w:val="en-US"/>
        </w:rPr>
        <w:t>u</w:t>
      </w:r>
      <w:r w:rsidRPr="00C92D90">
        <w:rPr>
          <w:lang w:val="en-US"/>
        </w:rPr>
        <w:t xml:space="preserve"> AF-based Network Assistance for that session, </w:t>
      </w:r>
      <w:r w:rsidR="00BC29C5">
        <w:rPr>
          <w:lang w:val="en-US"/>
        </w:rPr>
        <w:t>if</w:t>
      </w:r>
      <w:r w:rsidRPr="00C92D90">
        <w:rPr>
          <w:lang w:val="en-US"/>
        </w:rPr>
        <w:t xml:space="preserve"> not already established</w:t>
      </w:r>
      <w:commentRangeEnd w:id="11"/>
      <w:r w:rsidR="005215B6">
        <w:rPr>
          <w:rStyle w:val="CommentReference"/>
        </w:rPr>
        <w:commentReference w:id="11"/>
      </w:r>
      <w:r w:rsidRPr="00C92D90">
        <w:rPr>
          <w:lang w:val="en-US"/>
        </w:rPr>
        <w:t>.</w:t>
      </w:r>
    </w:p>
    <w:p w14:paraId="6A76577F" w14:textId="323F5A02" w:rsidR="007E5C8C" w:rsidRPr="00C92D90" w:rsidRDefault="007E5C8C" w:rsidP="007E5C8C">
      <w:pPr>
        <w:pStyle w:val="B1"/>
        <w:rPr>
          <w:lang w:val="en-US"/>
        </w:rPr>
      </w:pPr>
      <w:r w:rsidRPr="00C92D90">
        <w:rPr>
          <w:lang w:val="en-US"/>
        </w:rPr>
        <w:lastRenderedPageBreak/>
        <w:t>4.</w:t>
      </w:r>
      <w:r w:rsidRPr="00C92D90">
        <w:rPr>
          <w:lang w:val="en-US"/>
        </w:rPr>
        <w:tab/>
        <w:t xml:space="preserve">The Media Session Handler retrieves </w:t>
      </w:r>
      <w:r w:rsidR="001C52CE">
        <w:rPr>
          <w:lang w:val="en-US"/>
        </w:rPr>
        <w:t>Service Access I</w:t>
      </w:r>
      <w:r w:rsidRPr="00C92D90">
        <w:rPr>
          <w:lang w:val="en-US"/>
        </w:rPr>
        <w:t xml:space="preserve">nformation </w:t>
      </w:r>
      <w:r w:rsidR="001C52CE">
        <w:rPr>
          <w:lang w:val="en-US"/>
        </w:rPr>
        <w:t xml:space="preserve">for the Provisioning Session of interest </w:t>
      </w:r>
      <w:r w:rsidRPr="00C92D90">
        <w:rPr>
          <w:lang w:val="en-US"/>
        </w:rPr>
        <w:t>from the 5GMS</w:t>
      </w:r>
      <w:r>
        <w:rPr>
          <w:lang w:val="en-US"/>
        </w:rPr>
        <w:t>u</w:t>
      </w:r>
      <w:r w:rsidRPr="00C92D90">
        <w:rPr>
          <w:lang w:val="en-US"/>
        </w:rPr>
        <w:t xml:space="preserve"> AF to assist with the route selection for the session. This may include information about the network </w:t>
      </w:r>
      <w:commentRangeStart w:id="12"/>
      <w:commentRangeStart w:id="13"/>
      <w:r w:rsidRPr="00C92D90">
        <w:rPr>
          <w:lang w:val="en-US"/>
        </w:rPr>
        <w:t>slices, the DNNs, a</w:t>
      </w:r>
      <w:commentRangeEnd w:id="12"/>
      <w:r w:rsidR="005215B6">
        <w:rPr>
          <w:rStyle w:val="CommentReference"/>
        </w:rPr>
        <w:commentReference w:id="12"/>
      </w:r>
      <w:commentRangeEnd w:id="13"/>
      <w:r w:rsidR="00C74FC8">
        <w:rPr>
          <w:rStyle w:val="CommentReference"/>
        </w:rPr>
        <w:commentReference w:id="13"/>
      </w:r>
      <w:r w:rsidRPr="00C92D90">
        <w:rPr>
          <w:lang w:val="en-US"/>
        </w:rPr>
        <w:t xml:space="preserve">ny pre-authorized QoS guarantees for that Provisioning Session. </w:t>
      </w:r>
    </w:p>
    <w:p w14:paraId="59079720" w14:textId="77777777" w:rsidR="007E5C8C" w:rsidRPr="00C92D90" w:rsidRDefault="007E5C8C" w:rsidP="007E5C8C">
      <w:pPr>
        <w:pStyle w:val="B1"/>
        <w:rPr>
          <w:lang w:val="en-US"/>
        </w:rPr>
      </w:pPr>
      <w:r w:rsidRPr="00C92D90">
        <w:rPr>
          <w:lang w:val="en-US"/>
        </w:rPr>
        <w:t>5.</w:t>
      </w:r>
      <w:r w:rsidRPr="00C92D90">
        <w:rPr>
          <w:lang w:val="en-US"/>
        </w:rPr>
        <w:tab/>
        <w:t xml:space="preserve">The </w:t>
      </w:r>
      <w:commentRangeStart w:id="14"/>
      <w:commentRangeStart w:id="15"/>
      <w:r w:rsidRPr="00C92D90">
        <w:rPr>
          <w:lang w:val="en-US"/>
        </w:rPr>
        <w:t xml:space="preserve">Media Session Handler </w:t>
      </w:r>
      <w:commentRangeEnd w:id="14"/>
      <w:r w:rsidR="005215B6">
        <w:rPr>
          <w:rStyle w:val="CommentReference"/>
        </w:rPr>
        <w:commentReference w:id="14"/>
      </w:r>
      <w:commentRangeEnd w:id="15"/>
      <w:r w:rsidR="00C92DC6">
        <w:rPr>
          <w:rStyle w:val="CommentReference"/>
        </w:rPr>
        <w:commentReference w:id="15"/>
      </w:r>
      <w:r w:rsidRPr="00C92D90">
        <w:rPr>
          <w:lang w:val="en-US"/>
        </w:rPr>
        <w:t xml:space="preserve">and the UE Policy Management in the UE perform the route selection procedure using information such as the </w:t>
      </w:r>
      <w:r w:rsidRPr="00CA7246">
        <w:t>Media</w:t>
      </w:r>
      <w:r>
        <w:t xml:space="preserve"> Streamer E</w:t>
      </w:r>
      <w:r w:rsidRPr="00CA7246">
        <w:t>ntr</w:t>
      </w:r>
      <w:r>
        <w:t>ies</w:t>
      </w:r>
      <w:r w:rsidRPr="00C92D90">
        <w:rPr>
          <w:lang w:val="en-US"/>
        </w:rPr>
        <w:t>, the traffic descriptors. The UE Policy Management will use the matching filter to retrieve the Route Selection descriptor, which provides the DNN, and the S-NSSAI(s), identifying the network slice(s) to be used for this Provisioning Session.</w:t>
      </w:r>
    </w:p>
    <w:p w14:paraId="133D875C" w14:textId="7DA6F5D7" w:rsidR="007E5C8C" w:rsidRPr="00C92D90" w:rsidRDefault="007E5C8C" w:rsidP="00C02A11">
      <w:pPr>
        <w:pStyle w:val="NO"/>
        <w:rPr>
          <w:lang w:val="en-US"/>
        </w:rPr>
      </w:pPr>
      <w:r w:rsidRPr="00C92D90">
        <w:rPr>
          <w:lang w:val="en-US"/>
        </w:rPr>
        <w:t>N</w:t>
      </w:r>
      <w:r w:rsidR="00C02A11">
        <w:rPr>
          <w:lang w:val="en-US"/>
        </w:rPr>
        <w:t>OTE</w:t>
      </w:r>
      <w:r w:rsidR="00106C57">
        <w:rPr>
          <w:lang w:val="en-US"/>
        </w:rPr>
        <w:t xml:space="preserve"> 1</w:t>
      </w:r>
      <w:r w:rsidRPr="00C92D90">
        <w:rPr>
          <w:lang w:val="en-US"/>
        </w:rPr>
        <w:t>:</w:t>
      </w:r>
      <w:r w:rsidR="00C02A11">
        <w:rPr>
          <w:lang w:val="en-US"/>
        </w:rPr>
        <w:tab/>
      </w:r>
      <w:r w:rsidRPr="00C92D90">
        <w:rPr>
          <w:lang w:val="en-US"/>
        </w:rPr>
        <w:t xml:space="preserve">The PCF updates the </w:t>
      </w:r>
      <w:commentRangeStart w:id="16"/>
      <w:r w:rsidRPr="00C92D90">
        <w:rPr>
          <w:lang w:val="en-US"/>
        </w:rPr>
        <w:t>URSP rules with the Alternative S</w:t>
      </w:r>
      <w:r w:rsidRPr="00C92D90">
        <w:rPr>
          <w:lang w:val="en-US"/>
        </w:rPr>
        <w:noBreakHyphen/>
        <w:t xml:space="preserve">NSSAI information. </w:t>
      </w:r>
      <w:commentRangeEnd w:id="16"/>
      <w:r w:rsidR="005215B6">
        <w:rPr>
          <w:rStyle w:val="CommentReference"/>
        </w:rPr>
        <w:commentReference w:id="16"/>
      </w:r>
      <w:r w:rsidRPr="00C92D90">
        <w:rPr>
          <w:lang w:val="en-US"/>
        </w:rPr>
        <w:t>TS 23.</w:t>
      </w:r>
      <w:r w:rsidRPr="00B77F8A">
        <w:rPr>
          <w:lang w:val="en-US"/>
        </w:rPr>
        <w:t>503 [</w:t>
      </w:r>
      <w:r w:rsidR="00800021" w:rsidRPr="00B77F8A">
        <w:rPr>
          <w:lang w:val="en-US"/>
        </w:rPr>
        <w:t>2</w:t>
      </w:r>
      <w:r w:rsidRPr="00B77F8A">
        <w:rPr>
          <w:lang w:val="en-US"/>
        </w:rPr>
        <w:t>]</w:t>
      </w:r>
      <w:r w:rsidRPr="00C92D90">
        <w:rPr>
          <w:lang w:val="en-US"/>
        </w:rPr>
        <w:t xml:space="preserve"> clause 6.6.2.2 describes the procedure </w:t>
      </w:r>
      <w:r w:rsidR="001C52CE">
        <w:rPr>
          <w:lang w:val="en-US"/>
        </w:rPr>
        <w:t>used by the PCF to provision the</w:t>
      </w:r>
      <w:r w:rsidRPr="00C92D90">
        <w:rPr>
          <w:lang w:val="en-US"/>
        </w:rPr>
        <w:t xml:space="preserve"> UE with URSP. TS 23.</w:t>
      </w:r>
      <w:r w:rsidRPr="00B77F8A">
        <w:rPr>
          <w:lang w:val="en-US"/>
        </w:rPr>
        <w:t>503 [</w:t>
      </w:r>
      <w:r w:rsidR="009F4244" w:rsidRPr="00B77F8A">
        <w:rPr>
          <w:lang w:val="en-US"/>
        </w:rPr>
        <w:t>2</w:t>
      </w:r>
      <w:r w:rsidRPr="00B77F8A">
        <w:rPr>
          <w:lang w:val="en-US"/>
        </w:rPr>
        <w:t>]</w:t>
      </w:r>
      <w:r w:rsidRPr="00C92D90">
        <w:rPr>
          <w:lang w:val="en-US"/>
        </w:rPr>
        <w:t xml:space="preserve"> clause 6.6.2.3 and clause 4.2.2 of </w:t>
      </w:r>
      <w:r w:rsidR="001C52CE">
        <w:rPr>
          <w:lang w:val="en-US"/>
        </w:rPr>
        <w:t xml:space="preserve">the </w:t>
      </w:r>
      <w:r w:rsidRPr="00C92D90">
        <w:rPr>
          <w:lang w:val="en-US"/>
        </w:rPr>
        <w:t xml:space="preserve">present document describe the UE procedure for associating applications with PDU Sessions based on </w:t>
      </w:r>
      <w:r w:rsidR="001C52CE">
        <w:rPr>
          <w:lang w:val="en-US"/>
        </w:rPr>
        <w:t xml:space="preserve">the </w:t>
      </w:r>
      <w:r w:rsidRPr="00C92D90">
        <w:rPr>
          <w:lang w:val="en-US"/>
        </w:rPr>
        <w:t>URSP</w:t>
      </w:r>
      <w:r w:rsidR="001C52CE">
        <w:rPr>
          <w:lang w:val="en-US"/>
        </w:rPr>
        <w:t xml:space="preserve"> rules</w:t>
      </w:r>
      <w:r w:rsidRPr="00C92D90">
        <w:rPr>
          <w:lang w:val="en-US"/>
        </w:rPr>
        <w:t>. This step may involve creation of a new PDU Session or modification of an existing PDU Session as specified in clause</w:t>
      </w:r>
      <w:r w:rsidR="001C52CE">
        <w:rPr>
          <w:lang w:val="en-US"/>
        </w:rPr>
        <w:t> </w:t>
      </w:r>
      <w:r w:rsidRPr="00C92D90">
        <w:rPr>
          <w:lang w:val="en-US"/>
        </w:rPr>
        <w:t xml:space="preserve">4.2.2 of </w:t>
      </w:r>
      <w:r w:rsidR="001C52CE">
        <w:rPr>
          <w:lang w:val="en-US"/>
        </w:rPr>
        <w:t xml:space="preserve">the </w:t>
      </w:r>
      <w:r w:rsidRPr="00C92D90">
        <w:rPr>
          <w:lang w:val="en-US"/>
        </w:rPr>
        <w:t xml:space="preserve">present document so </w:t>
      </w:r>
      <w:r w:rsidR="001C52CE">
        <w:rPr>
          <w:lang w:val="en-US"/>
        </w:rPr>
        <w:t xml:space="preserve">that </w:t>
      </w:r>
      <w:r w:rsidRPr="00C92D90">
        <w:rPr>
          <w:lang w:val="en-US"/>
        </w:rPr>
        <w:t xml:space="preserve">the Media Session Handler and </w:t>
      </w:r>
      <w:r w:rsidR="001C52CE">
        <w:rPr>
          <w:lang w:val="en-US"/>
        </w:rPr>
        <w:t xml:space="preserve">the </w:t>
      </w:r>
      <w:r w:rsidRPr="00C92D90">
        <w:rPr>
          <w:lang w:val="en-US"/>
        </w:rPr>
        <w:t xml:space="preserve">Media Stream Handler </w:t>
      </w:r>
      <w:r w:rsidR="001C52CE">
        <w:rPr>
          <w:lang w:val="en-US"/>
        </w:rPr>
        <w:t>are able to communicate with</w:t>
      </w:r>
      <w:r w:rsidRPr="00C92D90">
        <w:rPr>
          <w:lang w:val="en-US"/>
        </w:rPr>
        <w:t xml:space="preserve"> the 5GMS</w:t>
      </w:r>
      <w:r>
        <w:rPr>
          <w:lang w:val="en-US"/>
        </w:rPr>
        <w:t>u</w:t>
      </w:r>
      <w:r w:rsidR="001C52CE">
        <w:rPr>
          <w:lang w:val="en-US"/>
        </w:rPr>
        <w:t> </w:t>
      </w:r>
      <w:r w:rsidRPr="00C92D90">
        <w:rPr>
          <w:lang w:val="en-US"/>
        </w:rPr>
        <w:t>AF and 5GMS</w:t>
      </w:r>
      <w:r>
        <w:rPr>
          <w:lang w:val="en-US"/>
        </w:rPr>
        <w:t>u</w:t>
      </w:r>
      <w:r w:rsidR="001C52CE">
        <w:rPr>
          <w:lang w:val="en-US"/>
        </w:rPr>
        <w:t> </w:t>
      </w:r>
      <w:r w:rsidRPr="00C92D90">
        <w:rPr>
          <w:lang w:val="en-US"/>
        </w:rPr>
        <w:t>AS instances via reference points M5</w:t>
      </w:r>
      <w:r>
        <w:rPr>
          <w:lang w:val="en-US"/>
        </w:rPr>
        <w:t>u</w:t>
      </w:r>
      <w:r w:rsidRPr="00C92D90">
        <w:rPr>
          <w:lang w:val="en-US"/>
        </w:rPr>
        <w:t xml:space="preserve"> and M4</w:t>
      </w:r>
      <w:r>
        <w:rPr>
          <w:lang w:val="en-US"/>
        </w:rPr>
        <w:t>u</w:t>
      </w:r>
      <w:r w:rsidRPr="00C92D90">
        <w:rPr>
          <w:lang w:val="en-US"/>
        </w:rPr>
        <w:t xml:space="preserve"> respectively.</w:t>
      </w:r>
    </w:p>
    <w:p w14:paraId="3A7E9B01" w14:textId="68208E2F" w:rsidR="007E5C8C" w:rsidRPr="00C92D90" w:rsidRDefault="007E5C8C" w:rsidP="007E5C8C">
      <w:pPr>
        <w:pStyle w:val="B1"/>
        <w:rPr>
          <w:lang w:val="en-US"/>
        </w:rPr>
      </w:pPr>
      <w:r w:rsidRPr="00C92D90">
        <w:rPr>
          <w:lang w:val="en-US"/>
        </w:rPr>
        <w:t>6.</w:t>
      </w:r>
      <w:r w:rsidRPr="00C92D90">
        <w:rPr>
          <w:lang w:val="en-US"/>
        </w:rPr>
        <w:tab/>
        <w:t xml:space="preserve">The UE reuses an existing PDU </w:t>
      </w:r>
      <w:r w:rsidR="001C52CE">
        <w:rPr>
          <w:lang w:val="en-US"/>
        </w:rPr>
        <w:t>S</w:t>
      </w:r>
      <w:r w:rsidRPr="00C92D90">
        <w:rPr>
          <w:lang w:val="en-US"/>
        </w:rPr>
        <w:t xml:space="preserve">ession with the selected S-NSSAI and DNN </w:t>
      </w:r>
      <w:r w:rsidR="00106C57">
        <w:rPr>
          <w:lang w:val="en-US"/>
        </w:rPr>
        <w:t xml:space="preserve">as per NOTE 1 above </w:t>
      </w:r>
      <w:r w:rsidRPr="00C92D90">
        <w:rPr>
          <w:lang w:val="en-US"/>
        </w:rPr>
        <w:t xml:space="preserve">or requests the establishment of a new PDU </w:t>
      </w:r>
      <w:r w:rsidR="001C52CE">
        <w:rPr>
          <w:lang w:val="en-US"/>
        </w:rPr>
        <w:t>S</w:t>
      </w:r>
      <w:r w:rsidRPr="00C92D90">
        <w:rPr>
          <w:lang w:val="en-US"/>
        </w:rPr>
        <w:t>ession with the identified parameters, if one doesn't exist already.</w:t>
      </w:r>
    </w:p>
    <w:p w14:paraId="5D763CBC" w14:textId="1B79BA4A" w:rsidR="00C71508" w:rsidRDefault="007E5C8C" w:rsidP="007E5C8C">
      <w:pPr>
        <w:pStyle w:val="B1"/>
      </w:pPr>
      <w:r w:rsidRPr="00C92D90">
        <w:rPr>
          <w:lang w:val="en-US"/>
        </w:rPr>
        <w:t>7.</w:t>
      </w:r>
      <w:r w:rsidRPr="00C92D90">
        <w:rPr>
          <w:lang w:val="en-US"/>
        </w:rPr>
        <w:tab/>
      </w:r>
      <w:commentRangeStart w:id="17"/>
      <w:commentRangeStart w:id="18"/>
      <w:r>
        <w:t xml:space="preserve">The 5GMS-Aware Application requests the </w:t>
      </w:r>
      <w:r w:rsidR="00C71508">
        <w:t>Media Session Handler</w:t>
      </w:r>
      <w:r>
        <w:t xml:space="preserve"> to </w:t>
      </w:r>
      <w:r w:rsidR="00C71508">
        <w:t>launch media s</w:t>
      </w:r>
      <w:r w:rsidR="00525990">
        <w:t>treamer</w:t>
      </w:r>
      <w:commentRangeEnd w:id="17"/>
      <w:r w:rsidR="005E7B8E">
        <w:rPr>
          <w:rStyle w:val="CommentReference"/>
        </w:rPr>
        <w:commentReference w:id="17"/>
      </w:r>
      <w:commentRangeEnd w:id="18"/>
      <w:r w:rsidR="00C92DC6">
        <w:rPr>
          <w:rStyle w:val="CommentReference"/>
        </w:rPr>
        <w:commentReference w:id="18"/>
      </w:r>
      <w:r>
        <w:t>.</w:t>
      </w:r>
    </w:p>
    <w:p w14:paraId="683F8894" w14:textId="3DA0F3AE" w:rsidR="007E5C8C" w:rsidRPr="00C92D90" w:rsidRDefault="003635A6" w:rsidP="003635A6">
      <w:pPr>
        <w:pStyle w:val="B1"/>
        <w:ind w:left="0" w:firstLine="0"/>
      </w:pPr>
      <w:r w:rsidRPr="00C92D90">
        <w:rPr>
          <w:noProof/>
        </w:rPr>
        <w:t>The details of the M5</w:t>
      </w:r>
      <w:r>
        <w:rPr>
          <w:noProof/>
        </w:rPr>
        <w:t>u</w:t>
      </w:r>
      <w:r w:rsidRPr="00C92D90">
        <w:rPr>
          <w:noProof/>
        </w:rPr>
        <w:t xml:space="preserve"> </w:t>
      </w:r>
      <w:r>
        <w:rPr>
          <w:noProof/>
        </w:rPr>
        <w:t>D</w:t>
      </w:r>
      <w:r w:rsidRPr="00C92D90">
        <w:rPr>
          <w:noProof/>
        </w:rPr>
        <w:t xml:space="preserve">ynamic </w:t>
      </w:r>
      <w:r>
        <w:rPr>
          <w:noProof/>
        </w:rPr>
        <w:t>P</w:t>
      </w:r>
      <w:r w:rsidRPr="00C92D90">
        <w:rPr>
          <w:noProof/>
        </w:rPr>
        <w:t xml:space="preserve">olicy procedure </w:t>
      </w:r>
      <w:r>
        <w:rPr>
          <w:noProof/>
        </w:rPr>
        <w:t>are</w:t>
      </w:r>
      <w:r w:rsidRPr="00C92D90">
        <w:rPr>
          <w:noProof/>
        </w:rPr>
        <w:t xml:space="preserve"> </w:t>
      </w:r>
      <w:r w:rsidR="007B751E">
        <w:rPr>
          <w:noProof/>
        </w:rPr>
        <w:t xml:space="preserve">defined by </w:t>
      </w:r>
      <w:r w:rsidR="007B751E" w:rsidRPr="00C92D90">
        <w:t>3GPP TS</w:t>
      </w:r>
      <w:r w:rsidR="007B751E">
        <w:t> </w:t>
      </w:r>
      <w:r w:rsidR="007B751E" w:rsidRPr="00C92D90">
        <w:t>26</w:t>
      </w:r>
      <w:r w:rsidR="007B751E">
        <w:t>.</w:t>
      </w:r>
      <w:r w:rsidR="007B751E" w:rsidRPr="00C92D90">
        <w:t>501</w:t>
      </w:r>
      <w:r w:rsidR="007B751E">
        <w:t> [</w:t>
      </w:r>
      <w:r w:rsidR="00B77F8A">
        <w:t>3</w:t>
      </w:r>
      <w:r w:rsidR="007B751E">
        <w:t>]</w:t>
      </w:r>
      <w:r w:rsidRPr="00C92D90">
        <w:rPr>
          <w:noProof/>
        </w:rPr>
        <w:t xml:space="preserve"> in step 7 of clause 5.1 for downlink media streaming and step 7 of clause 6.1 for uplink media streaming.</w:t>
      </w:r>
      <w:r>
        <w:rPr>
          <w:noProof/>
        </w:rPr>
        <w:t xml:space="preserve"> </w:t>
      </w:r>
      <w:r>
        <w:t>G</w:t>
      </w:r>
      <w:r w:rsidR="007E5C8C" w:rsidRPr="00C92D90">
        <w:t xml:space="preserve">iven a set of applicable Policy Templates </w:t>
      </w:r>
      <w:r w:rsidR="007B751E">
        <w:t xml:space="preserve">listed in the Service Access information acquired in step 4 (i.e., those that realise the desired Service Operation Points) </w:t>
      </w:r>
      <w:r w:rsidR="007E5C8C" w:rsidRPr="00C92D90">
        <w:t>whose Application</w:t>
      </w:r>
      <w:r>
        <w:t xml:space="preserve"> </w:t>
      </w:r>
      <w:r w:rsidR="007E5C8C" w:rsidRPr="00C92D90">
        <w:t>Session</w:t>
      </w:r>
      <w:r>
        <w:t xml:space="preserve"> </w:t>
      </w:r>
      <w:r w:rsidR="007E5C8C" w:rsidRPr="00C92D90">
        <w:t xml:space="preserve">Context information matches that of the current application flow (i.e. matching </w:t>
      </w:r>
      <w:r>
        <w:t>S-NSSAI</w:t>
      </w:r>
      <w:r w:rsidR="007E5C8C" w:rsidRPr="00C92D90">
        <w:t xml:space="preserve"> and </w:t>
      </w:r>
      <w:r>
        <w:t>DNN</w:t>
      </w:r>
      <w:r w:rsidR="007E5C8C" w:rsidRPr="00C92D90">
        <w:t xml:space="preserve"> </w:t>
      </w:r>
      <w:r>
        <w:t>values</w:t>
      </w:r>
      <w:r w:rsidR="007E5C8C" w:rsidRPr="00C92D90">
        <w:t xml:space="preserve">), steps </w:t>
      </w:r>
      <w:r>
        <w:t>8–11</w:t>
      </w:r>
      <w:r w:rsidR="007E5C8C" w:rsidRPr="00C92D90">
        <w:t xml:space="preserve"> are repeated </w:t>
      </w:r>
      <w:r w:rsidR="007E5C8C" w:rsidRPr="00C92D90">
        <w:rPr>
          <w:noProof/>
        </w:rPr>
        <w:t>until either the 5GMS</w:t>
      </w:r>
      <w:r w:rsidR="007E5C8C">
        <w:rPr>
          <w:noProof/>
        </w:rPr>
        <w:t>u</w:t>
      </w:r>
      <w:r>
        <w:rPr>
          <w:noProof/>
        </w:rPr>
        <w:t> </w:t>
      </w:r>
      <w:r w:rsidR="007E5C8C" w:rsidRPr="00C92D90">
        <w:rPr>
          <w:noProof/>
        </w:rPr>
        <w:t>AF accepts application of a Policy Template or until all the applicable Policy Templates are exhausted</w:t>
      </w:r>
      <w:r>
        <w:rPr>
          <w:noProof/>
        </w:rPr>
        <w:t>,</w:t>
      </w:r>
      <w:r w:rsidR="007E5C8C" w:rsidRPr="00C92D90">
        <w:t xml:space="preserve"> </w:t>
      </w:r>
      <w:r w:rsidR="007E5C8C">
        <w:t xml:space="preserve">as </w:t>
      </w:r>
      <w:r>
        <w:t>follows</w:t>
      </w:r>
      <w:r w:rsidR="007E5C8C">
        <w:t>:</w:t>
      </w:r>
    </w:p>
    <w:p w14:paraId="686776CC" w14:textId="1A2055E7" w:rsidR="007E5C8C" w:rsidRDefault="007B751E" w:rsidP="007E5C8C">
      <w:pPr>
        <w:pStyle w:val="B1"/>
        <w:rPr>
          <w:noProof/>
        </w:rPr>
      </w:pPr>
      <w:r>
        <w:rPr>
          <w:noProof/>
        </w:rPr>
        <w:t>8</w:t>
      </w:r>
      <w:r w:rsidR="007E5C8C" w:rsidRPr="00C92D90">
        <w:rPr>
          <w:noProof/>
        </w:rPr>
        <w:t>.</w:t>
      </w:r>
      <w:r w:rsidR="007E5C8C" w:rsidRPr="00C92D90">
        <w:rPr>
          <w:noProof/>
        </w:rPr>
        <w:tab/>
        <w:t xml:space="preserve">The Media Session Handler picks an applicable Policy Template for </w:t>
      </w:r>
      <w:r w:rsidR="003635A6">
        <w:rPr>
          <w:noProof/>
        </w:rPr>
        <w:t>the D</w:t>
      </w:r>
      <w:r w:rsidR="007E5C8C" w:rsidRPr="00C92D90">
        <w:rPr>
          <w:noProof/>
        </w:rPr>
        <w:t xml:space="preserve">ynamic </w:t>
      </w:r>
      <w:r w:rsidR="003635A6">
        <w:rPr>
          <w:noProof/>
        </w:rPr>
        <w:t>P</w:t>
      </w:r>
      <w:r w:rsidR="007E5C8C" w:rsidRPr="00C92D90">
        <w:rPr>
          <w:noProof/>
        </w:rPr>
        <w:t>olicy operation.</w:t>
      </w:r>
    </w:p>
    <w:p w14:paraId="7E025618" w14:textId="247E73F6" w:rsidR="00106C57" w:rsidRPr="00106C57" w:rsidRDefault="00106C57" w:rsidP="007E5C8C">
      <w:pPr>
        <w:pStyle w:val="B1"/>
        <w:rPr>
          <w:noProof/>
          <w:lang w:val="en-US"/>
        </w:rPr>
      </w:pPr>
      <w:r>
        <w:rPr>
          <w:noProof/>
        </w:rPr>
        <w:tab/>
        <w:t xml:space="preserve">NOTE 2: </w:t>
      </w:r>
      <w:commentRangeStart w:id="19"/>
      <w:commentRangeStart w:id="20"/>
      <w:r w:rsidRPr="00106C57">
        <w:rPr>
          <w:noProof/>
        </w:rPr>
        <w:t>The MSH picks an applicable policy template based on the URSP rules communicated by the UE to the MSH</w:t>
      </w:r>
      <w:r>
        <w:rPr>
          <w:noProof/>
        </w:rPr>
        <w:t>.</w:t>
      </w:r>
      <w:commentRangeEnd w:id="19"/>
      <w:r w:rsidR="005E7B8E">
        <w:rPr>
          <w:rStyle w:val="CommentReference"/>
        </w:rPr>
        <w:commentReference w:id="19"/>
      </w:r>
      <w:commentRangeEnd w:id="20"/>
      <w:r w:rsidR="00C92DC6">
        <w:rPr>
          <w:rStyle w:val="CommentReference"/>
        </w:rPr>
        <w:commentReference w:id="20"/>
      </w:r>
      <w:r>
        <w:rPr>
          <w:noProof/>
        </w:rPr>
        <w:t xml:space="preserve"> </w:t>
      </w:r>
      <w:r w:rsidRPr="00106C57">
        <w:rPr>
          <w:noProof/>
        </w:rPr>
        <w:t>How does it map a URSP rule to a Policy Template ID</w:t>
      </w:r>
      <w:r>
        <w:rPr>
          <w:noProof/>
        </w:rPr>
        <w:t xml:space="preserve"> is FFS. </w:t>
      </w:r>
    </w:p>
    <w:p w14:paraId="64455290" w14:textId="44E71438" w:rsidR="007E5C8C" w:rsidRPr="00C92D90" w:rsidRDefault="007B751E" w:rsidP="007B751E">
      <w:pPr>
        <w:pStyle w:val="B1"/>
        <w:keepNext/>
      </w:pPr>
      <w:r>
        <w:t>9</w:t>
      </w:r>
      <w:r w:rsidR="007E5C8C" w:rsidRPr="00C92D90">
        <w:t>.</w:t>
      </w:r>
      <w:r w:rsidR="007E5C8C" w:rsidRPr="00C92D90">
        <w:tab/>
        <w:t>The Media Session Handler requests the 5</w:t>
      </w:r>
      <w:commentRangeStart w:id="21"/>
      <w:r w:rsidR="007E5C8C" w:rsidRPr="00C92D90">
        <w:t>GMS</w:t>
      </w:r>
      <w:r w:rsidR="007E5C8C">
        <w:t>u</w:t>
      </w:r>
      <w:r w:rsidR="007E5C8C" w:rsidRPr="00C92D90">
        <w:t xml:space="preserve"> AF to apply the network QoS described by the Policy Template to the application flow in the current slice by sending the </w:t>
      </w:r>
      <w:r w:rsidR="007E5C8C" w:rsidRPr="003635A6">
        <w:rPr>
          <w:rStyle w:val="Codechar"/>
        </w:rPr>
        <w:t>policyTemplateId</w:t>
      </w:r>
      <w:r w:rsidR="007E5C8C" w:rsidRPr="00C92D90">
        <w:t xml:space="preserve"> and </w:t>
      </w:r>
      <w:r w:rsidR="007E5C8C" w:rsidRPr="003635A6">
        <w:rPr>
          <w:rStyle w:val="Codechar"/>
        </w:rPr>
        <w:t>M5QoSSpecification</w:t>
      </w:r>
      <w:r w:rsidR="007E5C8C" w:rsidRPr="00C92D90">
        <w:t xml:space="preserve"> as described in</w:t>
      </w:r>
      <w:r w:rsidR="00DF5783">
        <w:t> </w:t>
      </w:r>
      <w:r w:rsidR="007E5C8C" w:rsidRPr="00C92D90">
        <w:t>clause 11.5 of 3GPP</w:t>
      </w:r>
      <w:r w:rsidR="00DF5783">
        <w:t> </w:t>
      </w:r>
      <w:r w:rsidR="007E5C8C" w:rsidRPr="00C92D90">
        <w:t>TS</w:t>
      </w:r>
      <w:r w:rsidR="00DF5783">
        <w:t> </w:t>
      </w:r>
      <w:r w:rsidR="007E5C8C" w:rsidRPr="00C92D90">
        <w:t>26</w:t>
      </w:r>
      <w:r w:rsidR="00DF5783">
        <w:t>.</w:t>
      </w:r>
      <w:r w:rsidR="007E5C8C" w:rsidRPr="00C92D90">
        <w:t>5</w:t>
      </w:r>
      <w:r w:rsidR="00976F5C">
        <w:t>12</w:t>
      </w:r>
      <w:r w:rsidR="00DF5783">
        <w:t> [</w:t>
      </w:r>
      <w:r w:rsidR="00B77F8A">
        <w:t>4</w:t>
      </w:r>
      <w:r w:rsidR="00DF5783">
        <w:t>]</w:t>
      </w:r>
      <w:r w:rsidR="007E5C8C" w:rsidRPr="00C92D90">
        <w:t>.</w:t>
      </w:r>
      <w:commentRangeEnd w:id="21"/>
      <w:r w:rsidR="007E4DDD">
        <w:rPr>
          <w:rStyle w:val="CommentReference"/>
        </w:rPr>
        <w:commentReference w:id="21"/>
      </w:r>
    </w:p>
    <w:p w14:paraId="527D5213" w14:textId="2B66B579" w:rsidR="007E5C8C" w:rsidRPr="00C92D90" w:rsidRDefault="007E5C8C" w:rsidP="00525990">
      <w:pPr>
        <w:pStyle w:val="B1"/>
        <w:ind w:firstLine="0"/>
      </w:pPr>
      <w:r w:rsidRPr="00C92D90">
        <w:t>N</w:t>
      </w:r>
      <w:r w:rsidR="003635A6">
        <w:t>OTE</w:t>
      </w:r>
      <w:r w:rsidR="00106C57">
        <w:t xml:space="preserve"> 3</w:t>
      </w:r>
      <w:r w:rsidRPr="00C92D90">
        <w:t xml:space="preserve">: </w:t>
      </w:r>
      <w:commentRangeStart w:id="22"/>
      <w:commentRangeStart w:id="23"/>
      <w:r w:rsidR="003635A6">
        <w:t>H</w:t>
      </w:r>
      <w:r w:rsidRPr="00C92D90">
        <w:t xml:space="preserve">ow </w:t>
      </w:r>
      <w:r w:rsidR="007B751E">
        <w:t>the</w:t>
      </w:r>
      <w:r w:rsidRPr="00C92D90">
        <w:t xml:space="preserve"> 5GMS</w:t>
      </w:r>
      <w:r>
        <w:t>u</w:t>
      </w:r>
      <w:r w:rsidR="003635A6">
        <w:t> </w:t>
      </w:r>
      <w:r w:rsidRPr="00C92D90">
        <w:t>AF determines the current slice and D</w:t>
      </w:r>
      <w:r w:rsidR="003635A6">
        <w:t xml:space="preserve">ata </w:t>
      </w:r>
      <w:r w:rsidRPr="00C92D90">
        <w:t>N</w:t>
      </w:r>
      <w:r w:rsidR="003635A6">
        <w:t xml:space="preserve">etwork </w:t>
      </w:r>
      <w:r w:rsidRPr="00C92D90">
        <w:t>for the incoming request</w:t>
      </w:r>
      <w:r w:rsidR="003635A6">
        <w:t xml:space="preserve"> is for future study</w:t>
      </w:r>
      <w:r w:rsidRPr="00C92D90">
        <w:t>.</w:t>
      </w:r>
      <w:commentRangeEnd w:id="22"/>
      <w:r w:rsidR="005E7B8E">
        <w:rPr>
          <w:rStyle w:val="CommentReference"/>
        </w:rPr>
        <w:commentReference w:id="22"/>
      </w:r>
      <w:commentRangeEnd w:id="23"/>
      <w:r w:rsidR="00C92DC6">
        <w:rPr>
          <w:rStyle w:val="CommentReference"/>
        </w:rPr>
        <w:commentReference w:id="23"/>
      </w:r>
    </w:p>
    <w:p w14:paraId="2CC29518" w14:textId="2E54E49F" w:rsidR="007E5C8C" w:rsidRPr="00C92D90" w:rsidRDefault="007B751E" w:rsidP="007B751E">
      <w:pPr>
        <w:pStyle w:val="B1"/>
        <w:keepNext/>
      </w:pPr>
      <w:r>
        <w:t>10</w:t>
      </w:r>
      <w:r w:rsidR="007E5C8C" w:rsidRPr="00C92D90">
        <w:t>.</w:t>
      </w:r>
      <w:r w:rsidR="007E5C8C" w:rsidRPr="00C92D90">
        <w:tab/>
        <w:t>In the first alternative, the 5GMS</w:t>
      </w:r>
      <w:r w:rsidR="007E5C8C">
        <w:t>u</w:t>
      </w:r>
      <w:r w:rsidR="007E5C8C" w:rsidRPr="00C92D90">
        <w:t> AF conclude</w:t>
      </w:r>
      <w:r>
        <w:t>s</w:t>
      </w:r>
      <w:r w:rsidR="007E5C8C" w:rsidRPr="00C92D90">
        <w:t xml:space="preserve"> that the network QoS described by the requested Policy Template can be applied in the current slice. The 5GMS</w:t>
      </w:r>
      <w:r w:rsidR="007E5C8C">
        <w:t>u</w:t>
      </w:r>
      <w:r w:rsidR="007E5C8C" w:rsidRPr="00C92D90">
        <w:t xml:space="preserve"> AF applies the requested </w:t>
      </w:r>
      <w:r>
        <w:t>QoS</w:t>
      </w:r>
      <w:r w:rsidR="007E5C8C" w:rsidRPr="00C92D90">
        <w:t xml:space="preserve"> and </w:t>
      </w:r>
      <w:r>
        <w:t>provides</w:t>
      </w:r>
      <w:r w:rsidR="007E5C8C" w:rsidRPr="00C92D90">
        <w:t xml:space="preserve"> the Media Session Handler with a success response.</w:t>
      </w:r>
    </w:p>
    <w:p w14:paraId="3FDE8CAA" w14:textId="0C45B86A" w:rsidR="007E5C8C" w:rsidRPr="00C92D90" w:rsidRDefault="007E5C8C" w:rsidP="00525990">
      <w:pPr>
        <w:pStyle w:val="NO"/>
        <w:ind w:hanging="567"/>
        <w:rPr>
          <w:noProof/>
        </w:rPr>
      </w:pPr>
      <w:r w:rsidRPr="00C92D90">
        <w:t>N</w:t>
      </w:r>
      <w:r w:rsidR="007B751E">
        <w:t>OTE</w:t>
      </w:r>
      <w:proofErr w:type="gramStart"/>
      <w:r w:rsidR="00525990">
        <w:t>4</w:t>
      </w:r>
      <w:r w:rsidR="007B751E">
        <w:t>:</w:t>
      </w:r>
      <w:r w:rsidRPr="00C92D90">
        <w:rPr>
          <w:noProof/>
        </w:rPr>
        <w:t>The</w:t>
      </w:r>
      <w:proofErr w:type="gramEnd"/>
      <w:r w:rsidRPr="00C92D90">
        <w:rPr>
          <w:noProof/>
        </w:rPr>
        <w:t xml:space="preserve"> Media Session Handler may intend to activate </w:t>
      </w:r>
      <w:r w:rsidR="007B751E">
        <w:rPr>
          <w:noProof/>
        </w:rPr>
        <w:t>the D</w:t>
      </w:r>
      <w:r w:rsidRPr="00C92D90">
        <w:rPr>
          <w:noProof/>
        </w:rPr>
        <w:t xml:space="preserve">ynamic </w:t>
      </w:r>
      <w:r w:rsidR="007B751E">
        <w:rPr>
          <w:noProof/>
        </w:rPr>
        <w:t>P</w:t>
      </w:r>
      <w:r w:rsidRPr="00C92D90">
        <w:rPr>
          <w:noProof/>
        </w:rPr>
        <w:t xml:space="preserve">olicy for the application flow in the </w:t>
      </w:r>
      <w:commentRangeStart w:id="24"/>
      <w:r w:rsidRPr="00C92D90">
        <w:rPr>
          <w:noProof/>
        </w:rPr>
        <w:t xml:space="preserve">PDU Session of the Alternative S-NSSAI. </w:t>
      </w:r>
      <w:commentRangeEnd w:id="24"/>
      <w:r w:rsidR="007E4DDD">
        <w:rPr>
          <w:rStyle w:val="CommentReference"/>
        </w:rPr>
        <w:commentReference w:id="24"/>
      </w:r>
      <w:r w:rsidRPr="00C92D90">
        <w:rPr>
          <w:noProof/>
        </w:rPr>
        <w:t>However, the Media Session Handler may not have appropriate Policy Templates to request activation because the 5GMS Application Provider has not configured applicable Policy Templates for Alternative S-NSSAI.</w:t>
      </w:r>
    </w:p>
    <w:p w14:paraId="57C73285" w14:textId="5A89EB87" w:rsidR="007E5C8C" w:rsidRPr="00C92D90" w:rsidRDefault="007B751E" w:rsidP="007E5C8C">
      <w:pPr>
        <w:pStyle w:val="B1"/>
      </w:pPr>
      <w:r>
        <w:t>11</w:t>
      </w:r>
      <w:r w:rsidR="007E5C8C" w:rsidRPr="00C92D90">
        <w:t>.</w:t>
      </w:r>
      <w:r w:rsidR="007E5C8C" w:rsidRPr="00C92D90">
        <w:tab/>
        <w:t>In another alternative, the 5GMS AF may conclude that the network QoS described by the requested Policy Template cannot be satisfied in the current slice. The 5GMS</w:t>
      </w:r>
      <w:r>
        <w:t>u </w:t>
      </w:r>
      <w:r w:rsidR="007E5C8C" w:rsidRPr="00C92D90">
        <w:t xml:space="preserve">AF denies application of requested </w:t>
      </w:r>
      <w:r>
        <w:t>QoS</w:t>
      </w:r>
      <w:r w:rsidR="007E5C8C" w:rsidRPr="00C92D90">
        <w:t xml:space="preserve"> and </w:t>
      </w:r>
      <w:r>
        <w:t>provides</w:t>
      </w:r>
      <w:r w:rsidR="007E5C8C" w:rsidRPr="00C92D90">
        <w:t xml:space="preserve"> the Media Session Handler with a denied response. When the Media Session Handler receives this response, steps 8</w:t>
      </w:r>
      <w:r>
        <w:t>–11</w:t>
      </w:r>
      <w:r w:rsidR="007E5C8C" w:rsidRPr="00C92D90">
        <w:t xml:space="preserve"> are repeated with the next applicable Policy Template</w:t>
      </w:r>
      <w:r>
        <w:t>.</w:t>
      </w:r>
    </w:p>
    <w:p w14:paraId="0FE9ED37" w14:textId="4C32A12D" w:rsidR="007E5C8C" w:rsidRDefault="00C71508" w:rsidP="007B751E">
      <w:pPr>
        <w:pStyle w:val="B1"/>
      </w:pPr>
      <w:r>
        <w:t>12.</w:t>
      </w:r>
      <w:r>
        <w:tab/>
      </w:r>
      <w:r w:rsidRPr="00C92D90">
        <w:rPr>
          <w:lang w:val="en-US"/>
        </w:rPr>
        <w:t xml:space="preserve">The streaming of the media content at the target </w:t>
      </w:r>
      <w:r>
        <w:rPr>
          <w:lang w:val="en-US"/>
        </w:rPr>
        <w:t>Service O</w:t>
      </w:r>
      <w:r w:rsidRPr="00C92D90">
        <w:rPr>
          <w:lang w:val="en-US"/>
        </w:rPr>
        <w:t xml:space="preserve">peration </w:t>
      </w:r>
      <w:r>
        <w:rPr>
          <w:lang w:val="en-US"/>
        </w:rPr>
        <w:t>P</w:t>
      </w:r>
      <w:r w:rsidRPr="00C92D90">
        <w:rPr>
          <w:lang w:val="en-US"/>
        </w:rPr>
        <w:t>oint starts</w:t>
      </w:r>
      <w:r w:rsidR="007E5C8C" w:rsidRPr="00C92D90">
        <w:t xml:space="preserve"> as </w:t>
      </w:r>
      <w:r w:rsidR="007B751E">
        <w:t>defined by</w:t>
      </w:r>
      <w:r w:rsidR="007B751E" w:rsidRPr="00C92D90">
        <w:t> 3GPP</w:t>
      </w:r>
      <w:r w:rsidR="00DF5783">
        <w:t> </w:t>
      </w:r>
      <w:r w:rsidR="007B751E" w:rsidRPr="00C92D90">
        <w:t>TS</w:t>
      </w:r>
      <w:r w:rsidR="00DF5783">
        <w:t> </w:t>
      </w:r>
      <w:r w:rsidR="007B751E" w:rsidRPr="00C92D90">
        <w:t>26</w:t>
      </w:r>
      <w:r w:rsidR="007B751E">
        <w:t>.</w:t>
      </w:r>
      <w:r w:rsidR="007B751E" w:rsidRPr="00C92D90">
        <w:t>501</w:t>
      </w:r>
      <w:r w:rsidR="007B751E">
        <w:t> [</w:t>
      </w:r>
      <w:r w:rsidR="00106C57">
        <w:t>3</w:t>
      </w:r>
      <w:r w:rsidR="007B751E">
        <w:t>]</w:t>
      </w:r>
      <w:r w:rsidR="007E5C8C" w:rsidRPr="00C92D90">
        <w:t xml:space="preserve"> in step 8 of clause 5.1 for downlink media streaming and step 8 of clause 6.1 for uplink media streaming</w:t>
      </w:r>
      <w:r w:rsidR="007B751E">
        <w:t>. Uplink media streaming continues</w:t>
      </w:r>
      <w:r w:rsidR="007E5C8C" w:rsidRPr="00C92D90">
        <w:t xml:space="preserve"> in the current slice with possible performance degradation if all applicable Policy Templates were exhausted without success.</w:t>
      </w:r>
    </w:p>
    <w:tbl>
      <w:tblPr>
        <w:tblStyle w:val="TableGrid"/>
        <w:tblW w:w="0" w:type="auto"/>
        <w:shd w:val="clear" w:color="auto" w:fill="FFFF00"/>
        <w:tblLook w:val="04A0" w:firstRow="1" w:lastRow="0" w:firstColumn="1" w:lastColumn="0" w:noHBand="0" w:noVBand="1"/>
      </w:tblPr>
      <w:tblGrid>
        <w:gridCol w:w="9639"/>
      </w:tblGrid>
      <w:tr w:rsidR="00DF5783" w14:paraId="7A8024C9" w14:textId="77777777" w:rsidTr="00761479">
        <w:tc>
          <w:tcPr>
            <w:tcW w:w="9639" w:type="dxa"/>
            <w:tcBorders>
              <w:top w:val="nil"/>
              <w:left w:val="nil"/>
              <w:bottom w:val="nil"/>
              <w:right w:val="nil"/>
            </w:tcBorders>
            <w:shd w:val="clear" w:color="auto" w:fill="FFFF00"/>
          </w:tcPr>
          <w:p w14:paraId="437855CB" w14:textId="0F53F105" w:rsidR="00DF5783" w:rsidRDefault="00DF5783" w:rsidP="00761479">
            <w:pPr>
              <w:pStyle w:val="Heading2"/>
              <w:ind w:left="0" w:firstLine="0"/>
              <w:jc w:val="center"/>
              <w:rPr>
                <w:lang w:eastAsia="ko-KR"/>
              </w:rPr>
            </w:pPr>
            <w:r>
              <w:rPr>
                <w:lang w:eastAsia="ko-KR"/>
              </w:rPr>
              <w:lastRenderedPageBreak/>
              <w:t>2</w:t>
            </w:r>
            <w:r w:rsidRPr="00DF5783">
              <w:rPr>
                <w:vertAlign w:val="superscript"/>
                <w:lang w:eastAsia="ko-KR"/>
              </w:rPr>
              <w:t>nd</w:t>
            </w:r>
            <w:r>
              <w:rPr>
                <w:lang w:eastAsia="ko-KR"/>
              </w:rPr>
              <w:t xml:space="preserve"> Change</w:t>
            </w:r>
          </w:p>
        </w:tc>
      </w:tr>
    </w:tbl>
    <w:p w14:paraId="7F94AE35" w14:textId="767EB714" w:rsidR="00AC72F3" w:rsidRDefault="00DF5783" w:rsidP="00DF5783">
      <w:pPr>
        <w:pStyle w:val="Heading1"/>
      </w:pPr>
      <w:r>
        <w:t>2</w:t>
      </w:r>
      <w:r>
        <w:tab/>
      </w:r>
      <w:r w:rsidR="00AC72F3">
        <w:t>References</w:t>
      </w:r>
    </w:p>
    <w:p w14:paraId="3C8489C1" w14:textId="0059358C" w:rsidR="00AC72F3" w:rsidRDefault="00AC72F3" w:rsidP="00DF5783">
      <w:pPr>
        <w:pStyle w:val="EX"/>
      </w:pPr>
      <w:r>
        <w:t>[1]</w:t>
      </w:r>
      <w:r w:rsidR="00DF5783">
        <w:tab/>
      </w:r>
      <w:r>
        <w:t xml:space="preserve">3GPP </w:t>
      </w:r>
      <w:hyperlink r:id="rId21" w:tgtFrame="_blank" w:history="1">
        <w:r>
          <w:rPr>
            <w:rStyle w:val="Hyperlink"/>
          </w:rPr>
          <w:t>TS 23.502</w:t>
        </w:r>
      </w:hyperlink>
      <w:r w:rsidR="00DF5783">
        <w:t>:</w:t>
      </w:r>
      <w:r>
        <w:t xml:space="preserve"> </w:t>
      </w:r>
      <w:r w:rsidR="00DF5783">
        <w:t>"</w:t>
      </w:r>
      <w:r>
        <w:t>Procedures for 5G System; Stage 2</w:t>
      </w:r>
      <w:r w:rsidR="00DF5783">
        <w:t>"</w:t>
      </w:r>
      <w:r>
        <w:t>.</w:t>
      </w:r>
    </w:p>
    <w:p w14:paraId="42BC7FE0" w14:textId="724B6497" w:rsidR="009F4244" w:rsidRDefault="009F4244" w:rsidP="00DF5783">
      <w:pPr>
        <w:pStyle w:val="EX"/>
      </w:pPr>
      <w:r>
        <w:t>[2]</w:t>
      </w:r>
      <w:r w:rsidR="00DF5783">
        <w:tab/>
      </w:r>
      <w:r>
        <w:t xml:space="preserve">3GPP </w:t>
      </w:r>
      <w:hyperlink r:id="rId22" w:tgtFrame="_blank" w:history="1">
        <w:r>
          <w:rPr>
            <w:rStyle w:val="Hyperlink"/>
          </w:rPr>
          <w:t>TS 23.503</w:t>
        </w:r>
      </w:hyperlink>
      <w:r w:rsidR="00DF5783">
        <w:t>:</w:t>
      </w:r>
      <w:r>
        <w:t xml:space="preserve"> </w:t>
      </w:r>
      <w:r w:rsidR="00DF5783">
        <w:t>"</w:t>
      </w:r>
      <w:r>
        <w:t>Policy and Charging Control Framework for the 5G System; Stage 2</w:t>
      </w:r>
      <w:r w:rsidR="00DF5783">
        <w:t>".</w:t>
      </w:r>
    </w:p>
    <w:p w14:paraId="7EA18CFF" w14:textId="63CB6B25" w:rsidR="00B77F8A" w:rsidRDefault="00B77F8A" w:rsidP="00B77F8A">
      <w:pPr>
        <w:pStyle w:val="EX"/>
      </w:pPr>
      <w:r>
        <w:t>[3]</w:t>
      </w:r>
      <w:r>
        <w:tab/>
        <w:t xml:space="preserve">3GPP </w:t>
      </w:r>
      <w:hyperlink r:id="rId23" w:history="1">
        <w:r w:rsidRPr="00B77F8A">
          <w:rPr>
            <w:rStyle w:val="Hyperlink"/>
          </w:rPr>
          <w:t>TS 26.501</w:t>
        </w:r>
      </w:hyperlink>
      <w:r>
        <w:t xml:space="preserve">: “5G Media Streaming (5GMS); General description and architecture”. </w:t>
      </w:r>
    </w:p>
    <w:p w14:paraId="7698B51F" w14:textId="7EFFED9B" w:rsidR="00B77F8A" w:rsidRDefault="00B77F8A" w:rsidP="00B77F8A">
      <w:pPr>
        <w:pStyle w:val="EX"/>
      </w:pPr>
      <w:r>
        <w:t>[4]</w:t>
      </w:r>
      <w:r>
        <w:tab/>
        <w:t xml:space="preserve">3GPP </w:t>
      </w:r>
      <w:hyperlink r:id="rId24" w:history="1">
        <w:r w:rsidRPr="00B77F8A">
          <w:rPr>
            <w:rStyle w:val="Hyperlink"/>
          </w:rPr>
          <w:t>TS 26.512</w:t>
        </w:r>
      </w:hyperlink>
      <w:r>
        <w:t>: “ 5G Media Streaming (5GMS); Protocols”.</w:t>
      </w:r>
    </w:p>
    <w:tbl>
      <w:tblPr>
        <w:tblStyle w:val="TableGrid"/>
        <w:tblW w:w="0" w:type="auto"/>
        <w:shd w:val="clear" w:color="auto" w:fill="FFFF00"/>
        <w:tblLook w:val="04A0" w:firstRow="1" w:lastRow="0" w:firstColumn="1" w:lastColumn="0" w:noHBand="0" w:noVBand="1"/>
      </w:tblPr>
      <w:tblGrid>
        <w:gridCol w:w="9639"/>
      </w:tblGrid>
      <w:tr w:rsidR="00AE152B" w14:paraId="129CFF1C" w14:textId="77777777">
        <w:tc>
          <w:tcPr>
            <w:tcW w:w="9639" w:type="dxa"/>
            <w:tcBorders>
              <w:top w:val="nil"/>
              <w:left w:val="nil"/>
              <w:bottom w:val="nil"/>
              <w:right w:val="nil"/>
            </w:tcBorders>
            <w:shd w:val="clear" w:color="auto" w:fill="FFFF00"/>
          </w:tcPr>
          <w:p w14:paraId="7C6A3C6C" w14:textId="77777777" w:rsidR="00AE152B" w:rsidRDefault="00AE152B">
            <w:pPr>
              <w:pStyle w:val="Heading2"/>
              <w:ind w:left="0" w:firstLine="0"/>
              <w:jc w:val="center"/>
              <w:rPr>
                <w:lang w:eastAsia="ko-KR"/>
              </w:rPr>
            </w:pPr>
            <w:r>
              <w:rPr>
                <w:lang w:eastAsia="ko-KR"/>
              </w:rPr>
              <w:t>End of change</w:t>
            </w:r>
          </w:p>
        </w:tc>
      </w:tr>
    </w:tbl>
    <w:p w14:paraId="4F7FE966" w14:textId="1710E528" w:rsidR="009F55BB" w:rsidRDefault="009F55BB" w:rsidP="00E759F5">
      <w:pPr>
        <w:pStyle w:val="B1"/>
        <w:rPr>
          <w:noProof/>
        </w:rPr>
      </w:pPr>
    </w:p>
    <w:sectPr w:rsidR="009F55BB" w:rsidSect="000B7FED">
      <w:headerReference w:type="even" r:id="rId25"/>
      <w:headerReference w:type="default" r:id="rId26"/>
      <w:headerReference w:type="first" r:id="rId27"/>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5" w:author="panqi (E)" w:date="2023-11-15T12:11:00Z" w:initials="p(">
    <w:p w14:paraId="64D8403C" w14:textId="6CD1545B" w:rsidR="005215B6" w:rsidRPr="005215B6" w:rsidRDefault="005215B6">
      <w:pPr>
        <w:pStyle w:val="CommentText"/>
        <w:rPr>
          <w:rFonts w:eastAsia="SimSun"/>
          <w:lang w:eastAsia="zh-CN"/>
        </w:rPr>
      </w:pPr>
      <w:r>
        <w:rPr>
          <w:rStyle w:val="CommentReference"/>
        </w:rPr>
        <w:annotationRef/>
      </w:r>
      <w:r>
        <w:rPr>
          <w:rFonts w:eastAsia="SimSun"/>
          <w:lang w:eastAsia="zh-CN"/>
        </w:rPr>
        <w:t>Still, why we limit to the UL case?</w:t>
      </w:r>
    </w:p>
  </w:comment>
  <w:comment w:id="6" w:author="Daniel Venmani (Nokia)" w:date="2023-11-15T20:16:00Z" w:initials="DV">
    <w:p w14:paraId="1FBFA013" w14:textId="77777777" w:rsidR="00C74FC8" w:rsidRDefault="00C74FC8" w:rsidP="00C31ACA">
      <w:pPr>
        <w:pStyle w:val="CommentText"/>
      </w:pPr>
      <w:r>
        <w:rPr>
          <w:rStyle w:val="CommentReference"/>
        </w:rPr>
        <w:annotationRef/>
      </w:r>
      <w:r>
        <w:t xml:space="preserve">for outbound M5 dynamic policy requests from UE to AF, I believe it should be uplink.  So my solution is based on the editor's note. </w:t>
      </w:r>
    </w:p>
  </w:comment>
  <w:comment w:id="7" w:author="panqi (E)" w:date="2023-11-15T12:14:00Z" w:initials="p(">
    <w:p w14:paraId="7EB3A3FE" w14:textId="0F43E3EF" w:rsidR="005215B6" w:rsidRDefault="005215B6">
      <w:pPr>
        <w:pStyle w:val="CommentText"/>
        <w:rPr>
          <w:rFonts w:eastAsia="SimSun"/>
          <w:lang w:eastAsia="zh-CN"/>
        </w:rPr>
      </w:pPr>
      <w:r>
        <w:rPr>
          <w:rStyle w:val="CommentReference"/>
        </w:rPr>
        <w:annotationRef/>
      </w:r>
      <w:r>
        <w:rPr>
          <w:rFonts w:eastAsia="SimSun"/>
          <w:lang w:eastAsia="zh-CN"/>
        </w:rPr>
        <w:t>Carry M5 dynamic policy request instead of carrying UL traffic?</w:t>
      </w:r>
    </w:p>
    <w:p w14:paraId="46D89760" w14:textId="0E25AC96" w:rsidR="005215B6" w:rsidRDefault="005215B6">
      <w:pPr>
        <w:pStyle w:val="CommentText"/>
        <w:rPr>
          <w:rFonts w:eastAsia="SimSun"/>
          <w:lang w:eastAsia="zh-CN"/>
        </w:rPr>
      </w:pPr>
    </w:p>
    <w:p w14:paraId="565AA300" w14:textId="218832EE" w:rsidR="002C4648" w:rsidRDefault="002C4648">
      <w:pPr>
        <w:pStyle w:val="CommentText"/>
        <w:rPr>
          <w:rFonts w:eastAsia="SimSun"/>
          <w:lang w:eastAsia="zh-CN"/>
        </w:rPr>
      </w:pPr>
      <w:r>
        <w:rPr>
          <w:rFonts w:eastAsia="SimSun"/>
          <w:lang w:eastAsia="zh-CN"/>
        </w:rPr>
        <w:t>Why not just use the exsiting PDU Session to deliver the dynamic policy request? Any issues on that?</w:t>
      </w:r>
    </w:p>
    <w:p w14:paraId="359E0698" w14:textId="1B0DE269" w:rsidR="005215B6" w:rsidRPr="005215B6" w:rsidRDefault="005215B6">
      <w:pPr>
        <w:pStyle w:val="CommentText"/>
        <w:rPr>
          <w:rFonts w:eastAsia="SimSun"/>
          <w:lang w:eastAsia="zh-CN"/>
        </w:rPr>
      </w:pPr>
    </w:p>
  </w:comment>
  <w:comment w:id="8" w:author="Daniel Venmani (Nokia)" w:date="2023-11-15T20:16:00Z" w:initials="DV">
    <w:p w14:paraId="0F0EAA83" w14:textId="77777777" w:rsidR="00C74FC8" w:rsidRDefault="00C74FC8" w:rsidP="00603A9C">
      <w:pPr>
        <w:pStyle w:val="CommentText"/>
      </w:pPr>
      <w:r>
        <w:rPr>
          <w:rStyle w:val="CommentReference"/>
        </w:rPr>
        <w:annotationRef/>
      </w:r>
      <w:r>
        <w:t xml:space="preserve">The assumption is the existing PDU session is not  capable of carrying the higher bit rate. </w:t>
      </w:r>
    </w:p>
  </w:comment>
  <w:comment w:id="11" w:author="panqi (E)" w:date="2023-11-15T12:17:00Z" w:initials="p(">
    <w:p w14:paraId="204069E9" w14:textId="34853F0B" w:rsidR="005215B6" w:rsidRPr="005215B6" w:rsidRDefault="005215B6">
      <w:pPr>
        <w:pStyle w:val="CommentText"/>
        <w:rPr>
          <w:rFonts w:eastAsia="SimSun"/>
          <w:lang w:eastAsia="zh-CN"/>
        </w:rPr>
      </w:pPr>
      <w:r>
        <w:rPr>
          <w:rStyle w:val="CommentReference"/>
        </w:rPr>
        <w:annotationRef/>
      </w:r>
      <w:r>
        <w:rPr>
          <w:rFonts w:eastAsia="SimSun"/>
          <w:lang w:eastAsia="zh-CN"/>
        </w:rPr>
        <w:t>What’s the intention here?</w:t>
      </w:r>
    </w:p>
  </w:comment>
  <w:comment w:id="12" w:author="panqi (E)" w:date="2023-11-15T12:17:00Z" w:initials="p(">
    <w:p w14:paraId="7445B78D" w14:textId="386B771A" w:rsidR="005215B6" w:rsidRPr="005215B6" w:rsidRDefault="005215B6">
      <w:pPr>
        <w:pStyle w:val="CommentText"/>
        <w:rPr>
          <w:rFonts w:eastAsia="SimSun"/>
          <w:lang w:eastAsia="zh-CN"/>
        </w:rPr>
      </w:pPr>
      <w:r>
        <w:rPr>
          <w:rStyle w:val="CommentReference"/>
        </w:rPr>
        <w:annotationRef/>
      </w:r>
      <w:r>
        <w:rPr>
          <w:rFonts w:eastAsia="SimSun"/>
          <w:lang w:eastAsia="zh-CN"/>
        </w:rPr>
        <w:t xml:space="preserve">Is this the exact proposal </w:t>
      </w:r>
      <w:r w:rsidR="007E4DDD">
        <w:rPr>
          <w:rFonts w:eastAsia="SimSun"/>
          <w:lang w:eastAsia="zh-CN"/>
        </w:rPr>
        <w:t>to include the slice/DNN into the service access information</w:t>
      </w:r>
      <w:r>
        <w:rPr>
          <w:rFonts w:eastAsia="SimSun"/>
          <w:lang w:eastAsia="zh-CN"/>
        </w:rPr>
        <w:t>?</w:t>
      </w:r>
    </w:p>
  </w:comment>
  <w:comment w:id="13" w:author="Daniel Venmani (Nokia)" w:date="2023-11-15T20:20:00Z" w:initials="DV">
    <w:p w14:paraId="6A3F07C6" w14:textId="77777777" w:rsidR="00C74FC8" w:rsidRDefault="00C74FC8" w:rsidP="00A87C59">
      <w:pPr>
        <w:pStyle w:val="CommentText"/>
      </w:pPr>
      <w:r>
        <w:rPr>
          <w:rStyle w:val="CommentReference"/>
        </w:rPr>
        <w:annotationRef/>
      </w:r>
      <w:r>
        <w:t xml:space="preserve">The Service acess information may contain the information about slices, DNNs. These are just examples. </w:t>
      </w:r>
    </w:p>
  </w:comment>
  <w:comment w:id="14" w:author="panqi (E)" w:date="2023-11-15T12:18:00Z" w:initials="p(">
    <w:p w14:paraId="22898DE3" w14:textId="058FFD25" w:rsidR="005215B6" w:rsidRDefault="005215B6">
      <w:pPr>
        <w:pStyle w:val="CommentText"/>
        <w:rPr>
          <w:rFonts w:eastAsia="SimSun"/>
          <w:lang w:eastAsia="zh-CN"/>
        </w:rPr>
      </w:pPr>
      <w:r>
        <w:rPr>
          <w:rStyle w:val="CommentReference"/>
        </w:rPr>
        <w:annotationRef/>
      </w:r>
      <w:r>
        <w:rPr>
          <w:rFonts w:eastAsia="SimSun"/>
          <w:lang w:eastAsia="zh-CN"/>
        </w:rPr>
        <w:t>This is not included in fact</w:t>
      </w:r>
      <w:r w:rsidR="005E7B8E">
        <w:rPr>
          <w:rFonts w:eastAsia="SimSun"/>
          <w:lang w:eastAsia="zh-CN"/>
        </w:rPr>
        <w:t>. How this is done when MSH and URSP rule are involved simultaneously?</w:t>
      </w:r>
    </w:p>
    <w:p w14:paraId="48AE3C3F" w14:textId="2E340D6D" w:rsidR="005E7B8E" w:rsidRDefault="005E7B8E">
      <w:pPr>
        <w:pStyle w:val="CommentText"/>
        <w:rPr>
          <w:rFonts w:eastAsia="SimSun"/>
          <w:lang w:eastAsia="zh-CN"/>
        </w:rPr>
      </w:pPr>
      <w:r>
        <w:rPr>
          <w:rFonts w:eastAsia="SimSun" w:hint="eastAsia"/>
          <w:lang w:eastAsia="zh-CN"/>
        </w:rPr>
        <w:t>N</w:t>
      </w:r>
      <w:r>
        <w:rPr>
          <w:rFonts w:eastAsia="SimSun"/>
          <w:lang w:eastAsia="zh-CN"/>
        </w:rPr>
        <w:t xml:space="preserve">ow I only see the DNN/Slice selection based on the URSP rule to derive the Route Selection Description. </w:t>
      </w:r>
    </w:p>
    <w:p w14:paraId="6FCC5BD4" w14:textId="421108C0" w:rsidR="005E7B8E" w:rsidRPr="005E7B8E" w:rsidRDefault="005E7B8E">
      <w:pPr>
        <w:pStyle w:val="CommentText"/>
        <w:rPr>
          <w:rFonts w:eastAsia="SimSun"/>
          <w:lang w:eastAsia="zh-CN"/>
        </w:rPr>
      </w:pPr>
    </w:p>
  </w:comment>
  <w:comment w:id="15" w:author="Daniel Venmani (Nokia)" w:date="2023-11-15T20:22:00Z" w:initials="DV">
    <w:p w14:paraId="46754E06" w14:textId="77777777" w:rsidR="00C92DC6" w:rsidRDefault="00C92DC6" w:rsidP="00C66E18">
      <w:pPr>
        <w:pStyle w:val="CommentText"/>
      </w:pPr>
      <w:r>
        <w:rPr>
          <w:rStyle w:val="CommentReference"/>
        </w:rPr>
        <w:annotationRef/>
      </w:r>
      <w:r>
        <w:t xml:space="preserve">Yes, the idea is MSH exposing slice information to 5GMS AF . And for this, </w:t>
      </w:r>
    </w:p>
  </w:comment>
  <w:comment w:id="16" w:author="panqi (E)" w:date="2023-11-15T12:19:00Z" w:initials="p(">
    <w:p w14:paraId="5ABA2CF7" w14:textId="7988074F" w:rsidR="005215B6" w:rsidRPr="005215B6" w:rsidRDefault="005215B6">
      <w:pPr>
        <w:pStyle w:val="CommentText"/>
        <w:rPr>
          <w:rFonts w:eastAsia="SimSun"/>
          <w:lang w:eastAsia="zh-CN"/>
        </w:rPr>
      </w:pPr>
      <w:r>
        <w:rPr>
          <w:rStyle w:val="CommentReference"/>
        </w:rPr>
        <w:annotationRef/>
      </w:r>
      <w:r>
        <w:rPr>
          <w:rFonts w:eastAsia="SimSun"/>
          <w:lang w:eastAsia="zh-CN"/>
        </w:rPr>
        <w:t xml:space="preserve">Still the original questions. </w:t>
      </w:r>
    </w:p>
  </w:comment>
  <w:comment w:id="17" w:author="panqi (E)" w:date="2023-11-15T12:20:00Z" w:initials="p(">
    <w:p w14:paraId="42D6087E" w14:textId="48083878" w:rsidR="005E7B8E" w:rsidRPr="005E7B8E" w:rsidRDefault="005E7B8E">
      <w:pPr>
        <w:pStyle w:val="CommentText"/>
        <w:rPr>
          <w:rFonts w:eastAsia="SimSun"/>
          <w:lang w:eastAsia="zh-CN"/>
        </w:rPr>
      </w:pPr>
      <w:r>
        <w:rPr>
          <w:rStyle w:val="CommentReference"/>
        </w:rPr>
        <w:annotationRef/>
      </w:r>
      <w:r>
        <w:rPr>
          <w:rFonts w:eastAsia="SimSun"/>
          <w:lang w:eastAsia="zh-CN"/>
        </w:rPr>
        <w:t xml:space="preserve">The media streamer is already launched by the 5GMS APP in Step1. </w:t>
      </w:r>
    </w:p>
  </w:comment>
  <w:comment w:id="18" w:author="Daniel Venmani (Nokia)" w:date="2023-11-15T20:23:00Z" w:initials="DV">
    <w:p w14:paraId="75D006E0" w14:textId="77777777" w:rsidR="00C92DC6" w:rsidRDefault="00C92DC6" w:rsidP="00DE0FEA">
      <w:pPr>
        <w:pStyle w:val="CommentText"/>
      </w:pPr>
      <w:r>
        <w:rPr>
          <w:rStyle w:val="CommentReference"/>
        </w:rPr>
        <w:annotationRef/>
      </w:r>
      <w:r>
        <w:t>Typo. Launch "media session handling".</w:t>
      </w:r>
    </w:p>
  </w:comment>
  <w:comment w:id="19" w:author="panqi (E)" w:date="2023-11-15T12:25:00Z" w:initials="p(">
    <w:p w14:paraId="04AF417D" w14:textId="2771CF18" w:rsidR="005E7B8E" w:rsidRDefault="005E7B8E">
      <w:pPr>
        <w:pStyle w:val="CommentText"/>
        <w:rPr>
          <w:rFonts w:eastAsia="SimSun"/>
          <w:lang w:eastAsia="zh-CN"/>
        </w:rPr>
      </w:pPr>
      <w:r>
        <w:rPr>
          <w:rStyle w:val="CommentReference"/>
        </w:rPr>
        <w:annotationRef/>
      </w:r>
      <w:r>
        <w:rPr>
          <w:rFonts w:eastAsia="SimSun"/>
          <w:lang w:eastAsia="zh-CN"/>
        </w:rPr>
        <w:t xml:space="preserve">The URSP rule has been runned at the beginning when the 5GMS app is started and the 5GMS service has already been carried via the target network slice. </w:t>
      </w:r>
    </w:p>
    <w:p w14:paraId="363A6D1C" w14:textId="77777777" w:rsidR="005E7B8E" w:rsidRDefault="005E7B8E">
      <w:pPr>
        <w:pStyle w:val="CommentText"/>
        <w:rPr>
          <w:rFonts w:eastAsia="SimSun"/>
          <w:lang w:eastAsia="zh-CN"/>
        </w:rPr>
      </w:pPr>
    </w:p>
    <w:p w14:paraId="02877EBA" w14:textId="77777777" w:rsidR="005E7B8E" w:rsidRDefault="005E7B8E">
      <w:pPr>
        <w:pStyle w:val="CommentText"/>
        <w:rPr>
          <w:rFonts w:eastAsia="SimSun"/>
          <w:lang w:eastAsia="zh-CN"/>
        </w:rPr>
      </w:pPr>
      <w:r>
        <w:rPr>
          <w:rFonts w:eastAsia="SimSun"/>
          <w:lang w:eastAsia="zh-CN"/>
        </w:rPr>
        <w:t xml:space="preserve">No selection is done at this step in fact. </w:t>
      </w:r>
    </w:p>
    <w:p w14:paraId="035F660C" w14:textId="77777777" w:rsidR="005E7B8E" w:rsidRDefault="005E7B8E">
      <w:pPr>
        <w:pStyle w:val="CommentText"/>
        <w:rPr>
          <w:rFonts w:eastAsia="SimSun"/>
          <w:lang w:eastAsia="zh-CN"/>
        </w:rPr>
      </w:pPr>
    </w:p>
    <w:p w14:paraId="7114C228" w14:textId="77777777" w:rsidR="005E7B8E" w:rsidRDefault="005E7B8E">
      <w:pPr>
        <w:pStyle w:val="CommentText"/>
        <w:rPr>
          <w:rFonts w:eastAsia="SimSun"/>
          <w:lang w:eastAsia="zh-CN"/>
        </w:rPr>
      </w:pPr>
      <w:r>
        <w:rPr>
          <w:rFonts w:eastAsia="SimSun" w:hint="eastAsia"/>
          <w:lang w:eastAsia="zh-CN"/>
        </w:rPr>
        <w:t>B</w:t>
      </w:r>
      <w:r>
        <w:rPr>
          <w:rFonts w:eastAsia="SimSun"/>
          <w:lang w:eastAsia="zh-CN"/>
        </w:rPr>
        <w:t>esides, how to retrieve the SLICE information via the commnunication between UE and MSH?</w:t>
      </w:r>
    </w:p>
    <w:p w14:paraId="1DF3DA94" w14:textId="480E8BC4" w:rsidR="005E7B8E" w:rsidRPr="005E7B8E" w:rsidRDefault="005E7B8E">
      <w:pPr>
        <w:pStyle w:val="CommentText"/>
        <w:rPr>
          <w:rFonts w:eastAsia="SimSun"/>
          <w:lang w:eastAsia="zh-CN"/>
        </w:rPr>
      </w:pPr>
    </w:p>
  </w:comment>
  <w:comment w:id="20" w:author="Daniel Venmani (Nokia)" w:date="2023-11-15T20:25:00Z" w:initials="DV">
    <w:p w14:paraId="198A9519" w14:textId="77777777" w:rsidR="00C92DC6" w:rsidRDefault="00C92DC6">
      <w:pPr>
        <w:pStyle w:val="CommentText"/>
      </w:pPr>
      <w:r>
        <w:rPr>
          <w:rStyle w:val="CommentReference"/>
        </w:rPr>
        <w:annotationRef/>
      </w:r>
      <w:r>
        <w:t>how to retrieve the SLICE information via the comnunication between UE and MSH?</w:t>
      </w:r>
    </w:p>
    <w:p w14:paraId="4189A0C6" w14:textId="77777777" w:rsidR="00C92DC6" w:rsidRDefault="00C92DC6" w:rsidP="00871B29">
      <w:pPr>
        <w:pStyle w:val="CommentText"/>
      </w:pPr>
      <w:r>
        <w:t xml:space="preserve"> My answer is that URSP rules and Policy template IDs should be mapped.  But I do not have an answer to it now. </w:t>
      </w:r>
    </w:p>
  </w:comment>
  <w:comment w:id="21" w:author="panqi (E)" w:date="2023-11-15T12:33:00Z" w:initials="p(">
    <w:p w14:paraId="7675A47C" w14:textId="6E19159B" w:rsidR="007E4DDD" w:rsidRPr="007E4DDD" w:rsidRDefault="007E4DDD">
      <w:pPr>
        <w:pStyle w:val="CommentText"/>
        <w:rPr>
          <w:rFonts w:eastAsia="SimSun"/>
          <w:lang w:eastAsia="zh-CN"/>
        </w:rPr>
      </w:pPr>
      <w:r>
        <w:rPr>
          <w:rStyle w:val="CommentReference"/>
        </w:rPr>
        <w:annotationRef/>
      </w:r>
      <w:r>
        <w:rPr>
          <w:rFonts w:eastAsia="SimSun"/>
          <w:lang w:eastAsia="zh-CN"/>
        </w:rPr>
        <w:t xml:space="preserve">Better to clarify whether MSH includes the target DNN/Slice into the dynamice policy request. </w:t>
      </w:r>
    </w:p>
  </w:comment>
  <w:comment w:id="22" w:author="panqi (E)" w:date="2023-11-15T12:27:00Z" w:initials="p(">
    <w:p w14:paraId="577F0261" w14:textId="77777777" w:rsidR="005E7B8E" w:rsidRDefault="005E7B8E">
      <w:pPr>
        <w:pStyle w:val="CommentText"/>
        <w:rPr>
          <w:rFonts w:eastAsia="SimSun"/>
          <w:lang w:eastAsia="zh-CN"/>
        </w:rPr>
      </w:pPr>
      <w:r>
        <w:rPr>
          <w:rStyle w:val="CommentReference"/>
        </w:rPr>
        <w:annotationRef/>
      </w:r>
      <w:r>
        <w:rPr>
          <w:rFonts w:eastAsia="SimSun" w:hint="eastAsia"/>
          <w:lang w:eastAsia="zh-CN"/>
        </w:rPr>
        <w:t>I</w:t>
      </w:r>
      <w:r>
        <w:rPr>
          <w:rFonts w:eastAsia="SimSun"/>
          <w:lang w:eastAsia="zh-CN"/>
        </w:rPr>
        <w:t xml:space="preserve"> am a bit confused now. </w:t>
      </w:r>
    </w:p>
    <w:p w14:paraId="5BCCF099" w14:textId="77777777" w:rsidR="005E7B8E" w:rsidRDefault="005E7B8E">
      <w:pPr>
        <w:pStyle w:val="CommentText"/>
        <w:rPr>
          <w:rFonts w:eastAsia="SimSun"/>
          <w:lang w:eastAsia="zh-CN"/>
        </w:rPr>
      </w:pPr>
      <w:r>
        <w:rPr>
          <w:rFonts w:eastAsia="SimSun"/>
          <w:lang w:eastAsia="zh-CN"/>
        </w:rPr>
        <w:t xml:space="preserve">In step 8, do we need to include the DNN/Slice into the dynamic policy request? </w:t>
      </w:r>
    </w:p>
    <w:p w14:paraId="1228C4C4" w14:textId="6A30EEAD" w:rsidR="005E7B8E" w:rsidRDefault="005E7B8E" w:rsidP="005E7B8E">
      <w:pPr>
        <w:pStyle w:val="CommentText"/>
        <w:numPr>
          <w:ilvl w:val="0"/>
          <w:numId w:val="14"/>
        </w:numPr>
        <w:rPr>
          <w:rFonts w:eastAsia="SimSun"/>
          <w:lang w:eastAsia="zh-CN"/>
        </w:rPr>
      </w:pPr>
      <w:r>
        <w:rPr>
          <w:rFonts w:eastAsia="SimSun"/>
          <w:lang w:eastAsia="zh-CN"/>
        </w:rPr>
        <w:t xml:space="preserve"> If not, why we need the URSP rule there?</w:t>
      </w:r>
    </w:p>
    <w:p w14:paraId="4DF9BC95" w14:textId="398AA575" w:rsidR="005E7B8E" w:rsidRPr="005E7B8E" w:rsidRDefault="005E7B8E" w:rsidP="005E7B8E">
      <w:pPr>
        <w:pStyle w:val="CommentText"/>
        <w:numPr>
          <w:ilvl w:val="0"/>
          <w:numId w:val="14"/>
        </w:numPr>
        <w:rPr>
          <w:rFonts w:eastAsia="SimSun"/>
          <w:lang w:eastAsia="zh-CN"/>
        </w:rPr>
      </w:pPr>
      <w:r>
        <w:rPr>
          <w:rFonts w:eastAsia="SimSun"/>
          <w:lang w:eastAsia="zh-CN"/>
        </w:rPr>
        <w:t xml:space="preserve"> </w:t>
      </w:r>
      <w:r>
        <w:rPr>
          <w:rFonts w:eastAsia="SimSun" w:hint="eastAsia"/>
          <w:lang w:eastAsia="zh-CN"/>
        </w:rPr>
        <w:t>I</w:t>
      </w:r>
      <w:r>
        <w:rPr>
          <w:rFonts w:eastAsia="SimSun"/>
          <w:lang w:eastAsia="zh-CN"/>
        </w:rPr>
        <w:t>f yes, then AF may not need to make the decision, right?</w:t>
      </w:r>
      <w:r w:rsidRPr="005E7B8E">
        <w:rPr>
          <w:rFonts w:eastAsia="SimSun"/>
          <w:lang w:eastAsia="zh-CN"/>
        </w:rPr>
        <w:t xml:space="preserve"> </w:t>
      </w:r>
    </w:p>
    <w:p w14:paraId="626C2E3F" w14:textId="77777777" w:rsidR="005E7B8E" w:rsidRDefault="005E7B8E">
      <w:pPr>
        <w:pStyle w:val="CommentText"/>
        <w:rPr>
          <w:rFonts w:eastAsia="SimSun"/>
          <w:lang w:eastAsia="zh-CN"/>
        </w:rPr>
      </w:pPr>
    </w:p>
    <w:p w14:paraId="44695E36" w14:textId="406A2C4F" w:rsidR="007E4DDD" w:rsidRPr="005E7B8E" w:rsidRDefault="007E4DDD">
      <w:pPr>
        <w:pStyle w:val="CommentText"/>
        <w:rPr>
          <w:rFonts w:eastAsia="SimSun"/>
          <w:lang w:eastAsia="zh-CN"/>
        </w:rPr>
      </w:pPr>
      <w:r>
        <w:rPr>
          <w:rFonts w:eastAsia="SimSun"/>
          <w:lang w:eastAsia="zh-CN"/>
        </w:rPr>
        <w:t xml:space="preserve">Besides, this should be </w:t>
      </w:r>
      <w:r>
        <w:rPr>
          <w:rFonts w:eastAsia="SimSun"/>
          <w:lang w:eastAsia="zh-CN"/>
        </w:rPr>
        <w:t>a Editor’s Note instead of NOTE.</w:t>
      </w:r>
    </w:p>
  </w:comment>
  <w:comment w:id="23" w:author="Daniel Venmani (Nokia)" w:date="2023-11-15T20:29:00Z" w:initials="DV">
    <w:p w14:paraId="00FB257F" w14:textId="77777777" w:rsidR="00C92DC6" w:rsidRDefault="00C92DC6" w:rsidP="009463B7">
      <w:pPr>
        <w:pStyle w:val="CommentText"/>
      </w:pPr>
      <w:r>
        <w:rPr>
          <w:rStyle w:val="CommentReference"/>
        </w:rPr>
        <w:annotationRef/>
      </w:r>
      <w:r>
        <w:t xml:space="preserve">The applicable Policy Template for the Dynamic Policy operation should include the DNN/slice info. </w:t>
      </w:r>
    </w:p>
  </w:comment>
  <w:comment w:id="24" w:author="panqi (E)" w:date="2023-11-15T12:30:00Z" w:initials="p(">
    <w:p w14:paraId="6D0B51AD" w14:textId="087AFE18" w:rsidR="007E4DDD" w:rsidRPr="007E4DDD" w:rsidRDefault="007E4DDD">
      <w:pPr>
        <w:pStyle w:val="CommentText"/>
        <w:rPr>
          <w:rFonts w:eastAsia="SimSun"/>
          <w:lang w:eastAsia="zh-CN"/>
        </w:rPr>
      </w:pPr>
      <w:r>
        <w:rPr>
          <w:rStyle w:val="CommentReference"/>
        </w:rPr>
        <w:annotationRef/>
      </w:r>
      <w:r>
        <w:rPr>
          <w:rFonts w:eastAsia="SimSun"/>
          <w:lang w:eastAsia="zh-CN"/>
        </w:rPr>
        <w:t xml:space="preserve">As mentioned before, this is totally transparent to the 5GMS layer.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64D8403C" w15:done="0"/>
  <w15:commentEx w15:paraId="1FBFA013" w15:paraIdParent="64D8403C" w15:done="0"/>
  <w15:commentEx w15:paraId="359E0698" w15:done="0"/>
  <w15:commentEx w15:paraId="0F0EAA83" w15:paraIdParent="359E0698" w15:done="0"/>
  <w15:commentEx w15:paraId="204069E9" w15:done="0"/>
  <w15:commentEx w15:paraId="7445B78D" w15:done="0"/>
  <w15:commentEx w15:paraId="6A3F07C6" w15:paraIdParent="7445B78D" w15:done="0"/>
  <w15:commentEx w15:paraId="6FCC5BD4" w15:done="0"/>
  <w15:commentEx w15:paraId="46754E06" w15:paraIdParent="6FCC5BD4" w15:done="0"/>
  <w15:commentEx w15:paraId="5ABA2CF7" w15:done="0"/>
  <w15:commentEx w15:paraId="42D6087E" w15:done="0"/>
  <w15:commentEx w15:paraId="75D006E0" w15:paraIdParent="42D6087E" w15:done="0"/>
  <w15:commentEx w15:paraId="1DF3DA94" w15:done="0"/>
  <w15:commentEx w15:paraId="4189A0C6" w15:paraIdParent="1DF3DA94" w15:done="0"/>
  <w15:commentEx w15:paraId="7675A47C" w15:done="0"/>
  <w15:commentEx w15:paraId="44695E36" w15:done="0"/>
  <w15:commentEx w15:paraId="00FB257F" w15:paraIdParent="44695E36" w15:done="0"/>
  <w15:commentEx w15:paraId="6D0B51AD"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22A0C473" w16cex:dateUtc="2023-11-15T19:16:00Z"/>
  <w16cex:commentExtensible w16cex:durableId="09DD2917" w16cex:dateUtc="2023-11-15T19:16:00Z"/>
  <w16cex:commentExtensible w16cex:durableId="28E69FC0" w16cex:dateUtc="2023-11-15T19:20:00Z"/>
  <w16cex:commentExtensible w16cex:durableId="676B32D2" w16cex:dateUtc="2023-11-15T19:22:00Z"/>
  <w16cex:commentExtensible w16cex:durableId="21D46E09" w16cex:dateUtc="2023-11-15T19:23:00Z"/>
  <w16cex:commentExtensible w16cex:durableId="796668FE" w16cex:dateUtc="2023-11-15T19:25:00Z"/>
  <w16cex:commentExtensible w16cex:durableId="168B8BED" w16cex:dateUtc="2023-11-15T19:2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64D8403C" w16cid:durableId="28FF340A"/>
  <w16cid:commentId w16cid:paraId="1FBFA013" w16cid:durableId="22A0C473"/>
  <w16cid:commentId w16cid:paraId="359E0698" w16cid:durableId="28FF34AA"/>
  <w16cid:commentId w16cid:paraId="0F0EAA83" w16cid:durableId="09DD2917"/>
  <w16cid:commentId w16cid:paraId="204069E9" w16cid:durableId="28FF3555"/>
  <w16cid:commentId w16cid:paraId="7445B78D" w16cid:durableId="28FF3572"/>
  <w16cid:commentId w16cid:paraId="6A3F07C6" w16cid:durableId="28E69FC0"/>
  <w16cid:commentId w16cid:paraId="6FCC5BD4" w16cid:durableId="28FF35A4"/>
  <w16cid:commentId w16cid:paraId="46754E06" w16cid:durableId="676B32D2"/>
  <w16cid:commentId w16cid:paraId="5ABA2CF7" w16cid:durableId="28FF35C8"/>
  <w16cid:commentId w16cid:paraId="42D6087E" w16cid:durableId="28FF361F"/>
  <w16cid:commentId w16cid:paraId="75D006E0" w16cid:durableId="21D46E09"/>
  <w16cid:commentId w16cid:paraId="1DF3DA94" w16cid:durableId="28FF372B"/>
  <w16cid:commentId w16cid:paraId="4189A0C6" w16cid:durableId="796668FE"/>
  <w16cid:commentId w16cid:paraId="7675A47C" w16cid:durableId="28FF391E"/>
  <w16cid:commentId w16cid:paraId="44695E36" w16cid:durableId="28FF37CA"/>
  <w16cid:commentId w16cid:paraId="00FB257F" w16cid:durableId="168B8BED"/>
  <w16cid:commentId w16cid:paraId="6D0B51AD" w16cid:durableId="28FF3876"/>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3E24336" w14:textId="77777777" w:rsidR="009159A5" w:rsidRDefault="009159A5">
      <w:r>
        <w:separator/>
      </w:r>
    </w:p>
  </w:endnote>
  <w:endnote w:type="continuationSeparator" w:id="0">
    <w:p w14:paraId="7657D73D" w14:textId="77777777" w:rsidR="009159A5" w:rsidRDefault="009159A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CG Times (WN)">
    <w:altName w:val="Arial"/>
    <w:charset w:val="00"/>
    <w:family w:val="roman"/>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C1797E6" w14:textId="77777777" w:rsidR="009159A5" w:rsidRDefault="009159A5">
      <w:r>
        <w:separator/>
      </w:r>
    </w:p>
  </w:footnote>
  <w:footnote w:type="continuationSeparator" w:id="0">
    <w:p w14:paraId="644D051C" w14:textId="77777777" w:rsidR="009159A5" w:rsidRDefault="009159A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5357CF2"/>
    <w:multiLevelType w:val="hybridMultilevel"/>
    <w:tmpl w:val="999C797A"/>
    <w:lvl w:ilvl="0" w:tplc="B1D0128A">
      <w:start w:val="1"/>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0D6752B8"/>
    <w:multiLevelType w:val="hybridMultilevel"/>
    <w:tmpl w:val="31F620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53009BB"/>
    <w:multiLevelType w:val="hybridMultilevel"/>
    <w:tmpl w:val="F1FACE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26D27F73"/>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rPr>
        <w:sz w:val="22"/>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 w15:restartNumberingAfterBreak="0">
    <w:nsid w:val="33132DC1"/>
    <w:multiLevelType w:val="hybridMultilevel"/>
    <w:tmpl w:val="5712BDA8"/>
    <w:lvl w:ilvl="0" w:tplc="17964098">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 w15:restartNumberingAfterBreak="0">
    <w:nsid w:val="39E8470F"/>
    <w:multiLevelType w:val="multilevel"/>
    <w:tmpl w:val="0409001F"/>
    <w:lvl w:ilvl="0">
      <w:start w:val="1"/>
      <w:numFmt w:val="decimal"/>
      <w:lvlText w:val="%1."/>
      <w:lvlJc w:val="left"/>
      <w:pPr>
        <w:ind w:left="644" w:hanging="360"/>
      </w:pPr>
    </w:lvl>
    <w:lvl w:ilvl="1">
      <w:start w:val="1"/>
      <w:numFmt w:val="decimal"/>
      <w:lvlText w:val="%1.%2."/>
      <w:lvlJc w:val="left"/>
      <w:pPr>
        <w:ind w:left="1076" w:hanging="432"/>
      </w:pPr>
      <w:rPr>
        <w:sz w:val="22"/>
      </w:rPr>
    </w:lvl>
    <w:lvl w:ilvl="2">
      <w:start w:val="1"/>
      <w:numFmt w:val="decimal"/>
      <w:lvlText w:val="%1.%2.%3."/>
      <w:lvlJc w:val="left"/>
      <w:pPr>
        <w:ind w:left="1508" w:hanging="504"/>
      </w:pPr>
    </w:lvl>
    <w:lvl w:ilvl="3">
      <w:start w:val="1"/>
      <w:numFmt w:val="decimal"/>
      <w:lvlText w:val="%1.%2.%3.%4."/>
      <w:lvlJc w:val="left"/>
      <w:pPr>
        <w:ind w:left="2012" w:hanging="648"/>
      </w:pPr>
    </w:lvl>
    <w:lvl w:ilvl="4">
      <w:start w:val="1"/>
      <w:numFmt w:val="decimal"/>
      <w:lvlText w:val="%1.%2.%3.%4.%5."/>
      <w:lvlJc w:val="left"/>
      <w:pPr>
        <w:ind w:left="2516" w:hanging="792"/>
      </w:pPr>
    </w:lvl>
    <w:lvl w:ilvl="5">
      <w:start w:val="1"/>
      <w:numFmt w:val="decimal"/>
      <w:lvlText w:val="%1.%2.%3.%4.%5.%6."/>
      <w:lvlJc w:val="left"/>
      <w:pPr>
        <w:ind w:left="3020" w:hanging="936"/>
      </w:pPr>
    </w:lvl>
    <w:lvl w:ilvl="6">
      <w:start w:val="1"/>
      <w:numFmt w:val="decimal"/>
      <w:lvlText w:val="%1.%2.%3.%4.%5.%6.%7."/>
      <w:lvlJc w:val="left"/>
      <w:pPr>
        <w:ind w:left="3524" w:hanging="1080"/>
      </w:pPr>
    </w:lvl>
    <w:lvl w:ilvl="7">
      <w:start w:val="1"/>
      <w:numFmt w:val="decimal"/>
      <w:lvlText w:val="%1.%2.%3.%4.%5.%6.%7.%8."/>
      <w:lvlJc w:val="left"/>
      <w:pPr>
        <w:ind w:left="4028" w:hanging="1224"/>
      </w:pPr>
    </w:lvl>
    <w:lvl w:ilvl="8">
      <w:start w:val="1"/>
      <w:numFmt w:val="decimal"/>
      <w:lvlText w:val="%1.%2.%3.%4.%5.%6.%7.%8.%9."/>
      <w:lvlJc w:val="left"/>
      <w:pPr>
        <w:ind w:left="4604" w:hanging="1440"/>
      </w:pPr>
    </w:lvl>
  </w:abstractNum>
  <w:abstractNum w:abstractNumId="6" w15:restartNumberingAfterBreak="0">
    <w:nsid w:val="4C6E68BF"/>
    <w:multiLevelType w:val="hybridMultilevel"/>
    <w:tmpl w:val="8976EA4E"/>
    <w:lvl w:ilvl="0" w:tplc="943ADA46">
      <w:start w:val="3"/>
      <w:numFmt w:val="bullet"/>
      <w:lvlText w:val="-"/>
      <w:lvlJc w:val="left"/>
      <w:pPr>
        <w:ind w:left="800" w:hanging="400"/>
      </w:pPr>
      <w:rPr>
        <w:rFonts w:ascii="Times New Roman" w:eastAsia="Malgun Gothic" w:hAnsi="Times New Roman" w:cs="Times New Roman"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7" w15:restartNumberingAfterBreak="0">
    <w:nsid w:val="507013DD"/>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rPr>
        <w:sz w:val="22"/>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8" w15:restartNumberingAfterBreak="0">
    <w:nsid w:val="54C54A09"/>
    <w:multiLevelType w:val="hybridMultilevel"/>
    <w:tmpl w:val="04660C70"/>
    <w:lvl w:ilvl="0" w:tplc="86086908">
      <w:start w:val="1"/>
      <w:numFmt w:val="bullet"/>
      <w:lvlText w:val="•"/>
      <w:lvlJc w:val="left"/>
      <w:pPr>
        <w:tabs>
          <w:tab w:val="num" w:pos="720"/>
        </w:tabs>
        <w:ind w:left="720" w:hanging="360"/>
      </w:pPr>
      <w:rPr>
        <w:rFonts w:ascii="Arial" w:hAnsi="Arial" w:hint="default"/>
      </w:rPr>
    </w:lvl>
    <w:lvl w:ilvl="1" w:tplc="CF1636B4" w:tentative="1">
      <w:start w:val="1"/>
      <w:numFmt w:val="bullet"/>
      <w:lvlText w:val="•"/>
      <w:lvlJc w:val="left"/>
      <w:pPr>
        <w:tabs>
          <w:tab w:val="num" w:pos="1440"/>
        </w:tabs>
        <w:ind w:left="1440" w:hanging="360"/>
      </w:pPr>
      <w:rPr>
        <w:rFonts w:ascii="Arial" w:hAnsi="Arial" w:hint="default"/>
      </w:rPr>
    </w:lvl>
    <w:lvl w:ilvl="2" w:tplc="1304C2F2" w:tentative="1">
      <w:start w:val="1"/>
      <w:numFmt w:val="bullet"/>
      <w:lvlText w:val="•"/>
      <w:lvlJc w:val="left"/>
      <w:pPr>
        <w:tabs>
          <w:tab w:val="num" w:pos="2160"/>
        </w:tabs>
        <w:ind w:left="2160" w:hanging="360"/>
      </w:pPr>
      <w:rPr>
        <w:rFonts w:ascii="Arial" w:hAnsi="Arial" w:hint="default"/>
      </w:rPr>
    </w:lvl>
    <w:lvl w:ilvl="3" w:tplc="50346FC4" w:tentative="1">
      <w:start w:val="1"/>
      <w:numFmt w:val="bullet"/>
      <w:lvlText w:val="•"/>
      <w:lvlJc w:val="left"/>
      <w:pPr>
        <w:tabs>
          <w:tab w:val="num" w:pos="2880"/>
        </w:tabs>
        <w:ind w:left="2880" w:hanging="360"/>
      </w:pPr>
      <w:rPr>
        <w:rFonts w:ascii="Arial" w:hAnsi="Arial" w:hint="default"/>
      </w:rPr>
    </w:lvl>
    <w:lvl w:ilvl="4" w:tplc="33F48646" w:tentative="1">
      <w:start w:val="1"/>
      <w:numFmt w:val="bullet"/>
      <w:lvlText w:val="•"/>
      <w:lvlJc w:val="left"/>
      <w:pPr>
        <w:tabs>
          <w:tab w:val="num" w:pos="3600"/>
        </w:tabs>
        <w:ind w:left="3600" w:hanging="360"/>
      </w:pPr>
      <w:rPr>
        <w:rFonts w:ascii="Arial" w:hAnsi="Arial" w:hint="default"/>
      </w:rPr>
    </w:lvl>
    <w:lvl w:ilvl="5" w:tplc="8A12592E" w:tentative="1">
      <w:start w:val="1"/>
      <w:numFmt w:val="bullet"/>
      <w:lvlText w:val="•"/>
      <w:lvlJc w:val="left"/>
      <w:pPr>
        <w:tabs>
          <w:tab w:val="num" w:pos="4320"/>
        </w:tabs>
        <w:ind w:left="4320" w:hanging="360"/>
      </w:pPr>
      <w:rPr>
        <w:rFonts w:ascii="Arial" w:hAnsi="Arial" w:hint="default"/>
      </w:rPr>
    </w:lvl>
    <w:lvl w:ilvl="6" w:tplc="8EFCD14A" w:tentative="1">
      <w:start w:val="1"/>
      <w:numFmt w:val="bullet"/>
      <w:lvlText w:val="•"/>
      <w:lvlJc w:val="left"/>
      <w:pPr>
        <w:tabs>
          <w:tab w:val="num" w:pos="5040"/>
        </w:tabs>
        <w:ind w:left="5040" w:hanging="360"/>
      </w:pPr>
      <w:rPr>
        <w:rFonts w:ascii="Arial" w:hAnsi="Arial" w:hint="default"/>
      </w:rPr>
    </w:lvl>
    <w:lvl w:ilvl="7" w:tplc="802A68A6" w:tentative="1">
      <w:start w:val="1"/>
      <w:numFmt w:val="bullet"/>
      <w:lvlText w:val="•"/>
      <w:lvlJc w:val="left"/>
      <w:pPr>
        <w:tabs>
          <w:tab w:val="num" w:pos="5760"/>
        </w:tabs>
        <w:ind w:left="5760" w:hanging="360"/>
      </w:pPr>
      <w:rPr>
        <w:rFonts w:ascii="Arial" w:hAnsi="Arial" w:hint="default"/>
      </w:rPr>
    </w:lvl>
    <w:lvl w:ilvl="8" w:tplc="253E18C6" w:tentative="1">
      <w:start w:val="1"/>
      <w:numFmt w:val="bullet"/>
      <w:lvlText w:val="•"/>
      <w:lvlJc w:val="left"/>
      <w:pPr>
        <w:tabs>
          <w:tab w:val="num" w:pos="6480"/>
        </w:tabs>
        <w:ind w:left="6480" w:hanging="360"/>
      </w:pPr>
      <w:rPr>
        <w:rFonts w:ascii="Arial" w:hAnsi="Arial" w:hint="default"/>
      </w:rPr>
    </w:lvl>
  </w:abstractNum>
  <w:abstractNum w:abstractNumId="9" w15:restartNumberingAfterBreak="0">
    <w:nsid w:val="61892136"/>
    <w:multiLevelType w:val="multilevel"/>
    <w:tmpl w:val="0409001F"/>
    <w:lvl w:ilvl="0">
      <w:start w:val="1"/>
      <w:numFmt w:val="decimal"/>
      <w:lvlText w:val="%1."/>
      <w:lvlJc w:val="left"/>
      <w:pPr>
        <w:ind w:left="644" w:hanging="360"/>
      </w:pPr>
    </w:lvl>
    <w:lvl w:ilvl="1">
      <w:start w:val="1"/>
      <w:numFmt w:val="decimal"/>
      <w:lvlText w:val="%1.%2."/>
      <w:lvlJc w:val="left"/>
      <w:pPr>
        <w:ind w:left="1076" w:hanging="432"/>
      </w:pPr>
      <w:rPr>
        <w:sz w:val="22"/>
      </w:rPr>
    </w:lvl>
    <w:lvl w:ilvl="2">
      <w:start w:val="1"/>
      <w:numFmt w:val="decimal"/>
      <w:lvlText w:val="%1.%2.%3."/>
      <w:lvlJc w:val="left"/>
      <w:pPr>
        <w:ind w:left="1508" w:hanging="504"/>
      </w:pPr>
    </w:lvl>
    <w:lvl w:ilvl="3">
      <w:start w:val="1"/>
      <w:numFmt w:val="decimal"/>
      <w:lvlText w:val="%1.%2.%3.%4."/>
      <w:lvlJc w:val="left"/>
      <w:pPr>
        <w:ind w:left="2012" w:hanging="648"/>
      </w:pPr>
    </w:lvl>
    <w:lvl w:ilvl="4">
      <w:start w:val="1"/>
      <w:numFmt w:val="decimal"/>
      <w:lvlText w:val="%1.%2.%3.%4.%5."/>
      <w:lvlJc w:val="left"/>
      <w:pPr>
        <w:ind w:left="2516" w:hanging="792"/>
      </w:pPr>
    </w:lvl>
    <w:lvl w:ilvl="5">
      <w:start w:val="1"/>
      <w:numFmt w:val="decimal"/>
      <w:lvlText w:val="%1.%2.%3.%4.%5.%6."/>
      <w:lvlJc w:val="left"/>
      <w:pPr>
        <w:ind w:left="3020" w:hanging="936"/>
      </w:pPr>
    </w:lvl>
    <w:lvl w:ilvl="6">
      <w:start w:val="1"/>
      <w:numFmt w:val="decimal"/>
      <w:lvlText w:val="%1.%2.%3.%4.%5.%6.%7."/>
      <w:lvlJc w:val="left"/>
      <w:pPr>
        <w:ind w:left="3524" w:hanging="1080"/>
      </w:pPr>
    </w:lvl>
    <w:lvl w:ilvl="7">
      <w:start w:val="1"/>
      <w:numFmt w:val="decimal"/>
      <w:lvlText w:val="%1.%2.%3.%4.%5.%6.%7.%8."/>
      <w:lvlJc w:val="left"/>
      <w:pPr>
        <w:ind w:left="4028" w:hanging="1224"/>
      </w:pPr>
    </w:lvl>
    <w:lvl w:ilvl="8">
      <w:start w:val="1"/>
      <w:numFmt w:val="decimal"/>
      <w:lvlText w:val="%1.%2.%3.%4.%5.%6.%7.%8.%9."/>
      <w:lvlJc w:val="left"/>
      <w:pPr>
        <w:ind w:left="4604" w:hanging="1440"/>
      </w:pPr>
    </w:lvl>
  </w:abstractNum>
  <w:abstractNum w:abstractNumId="10" w15:restartNumberingAfterBreak="0">
    <w:nsid w:val="635C0D84"/>
    <w:multiLevelType w:val="multilevel"/>
    <w:tmpl w:val="0409001F"/>
    <w:lvl w:ilvl="0">
      <w:start w:val="1"/>
      <w:numFmt w:val="decimal"/>
      <w:lvlText w:val="%1."/>
      <w:lvlJc w:val="left"/>
      <w:pPr>
        <w:ind w:left="644" w:hanging="360"/>
      </w:pPr>
    </w:lvl>
    <w:lvl w:ilvl="1">
      <w:start w:val="1"/>
      <w:numFmt w:val="decimal"/>
      <w:lvlText w:val="%1.%2."/>
      <w:lvlJc w:val="left"/>
      <w:pPr>
        <w:ind w:left="1076" w:hanging="432"/>
      </w:pPr>
      <w:rPr>
        <w:sz w:val="22"/>
      </w:rPr>
    </w:lvl>
    <w:lvl w:ilvl="2">
      <w:start w:val="1"/>
      <w:numFmt w:val="decimal"/>
      <w:lvlText w:val="%1.%2.%3."/>
      <w:lvlJc w:val="left"/>
      <w:pPr>
        <w:ind w:left="1508" w:hanging="504"/>
      </w:pPr>
    </w:lvl>
    <w:lvl w:ilvl="3">
      <w:start w:val="1"/>
      <w:numFmt w:val="decimal"/>
      <w:lvlText w:val="%1.%2.%3.%4."/>
      <w:lvlJc w:val="left"/>
      <w:pPr>
        <w:ind w:left="2012" w:hanging="648"/>
      </w:pPr>
    </w:lvl>
    <w:lvl w:ilvl="4">
      <w:start w:val="1"/>
      <w:numFmt w:val="decimal"/>
      <w:lvlText w:val="%1.%2.%3.%4.%5."/>
      <w:lvlJc w:val="left"/>
      <w:pPr>
        <w:ind w:left="2516" w:hanging="792"/>
      </w:pPr>
    </w:lvl>
    <w:lvl w:ilvl="5">
      <w:start w:val="1"/>
      <w:numFmt w:val="decimal"/>
      <w:lvlText w:val="%1.%2.%3.%4.%5.%6."/>
      <w:lvlJc w:val="left"/>
      <w:pPr>
        <w:ind w:left="3020" w:hanging="936"/>
      </w:pPr>
    </w:lvl>
    <w:lvl w:ilvl="6">
      <w:start w:val="1"/>
      <w:numFmt w:val="decimal"/>
      <w:lvlText w:val="%1.%2.%3.%4.%5.%6.%7."/>
      <w:lvlJc w:val="left"/>
      <w:pPr>
        <w:ind w:left="3524" w:hanging="1080"/>
      </w:pPr>
    </w:lvl>
    <w:lvl w:ilvl="7">
      <w:start w:val="1"/>
      <w:numFmt w:val="decimal"/>
      <w:lvlText w:val="%1.%2.%3.%4.%5.%6.%7.%8."/>
      <w:lvlJc w:val="left"/>
      <w:pPr>
        <w:ind w:left="4028" w:hanging="1224"/>
      </w:pPr>
    </w:lvl>
    <w:lvl w:ilvl="8">
      <w:start w:val="1"/>
      <w:numFmt w:val="decimal"/>
      <w:lvlText w:val="%1.%2.%3.%4.%5.%6.%7.%8.%9."/>
      <w:lvlJc w:val="left"/>
      <w:pPr>
        <w:ind w:left="4604" w:hanging="1440"/>
      </w:pPr>
    </w:lvl>
  </w:abstractNum>
  <w:abstractNum w:abstractNumId="11" w15:restartNumberingAfterBreak="0">
    <w:nsid w:val="676E2D6D"/>
    <w:multiLevelType w:val="hybridMultilevel"/>
    <w:tmpl w:val="5062322A"/>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755F18CC"/>
    <w:multiLevelType w:val="hybridMultilevel"/>
    <w:tmpl w:val="7CFEB8F8"/>
    <w:lvl w:ilvl="0" w:tplc="926E0BF8">
      <w:numFmt w:val="bullet"/>
      <w:lvlText w:val=""/>
      <w:lvlJc w:val="left"/>
      <w:pPr>
        <w:ind w:left="460" w:hanging="360"/>
      </w:pPr>
      <w:rPr>
        <w:rFonts w:ascii="Symbol" w:eastAsiaTheme="minorEastAsia" w:hAnsi="Symbol" w:cs="Times New Roman"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3" w15:restartNumberingAfterBreak="0">
    <w:nsid w:val="7DBF54A8"/>
    <w:multiLevelType w:val="multilevel"/>
    <w:tmpl w:val="0409001F"/>
    <w:lvl w:ilvl="0">
      <w:start w:val="1"/>
      <w:numFmt w:val="decimal"/>
      <w:lvlText w:val="%1."/>
      <w:lvlJc w:val="left"/>
      <w:pPr>
        <w:ind w:left="644" w:hanging="360"/>
      </w:pPr>
    </w:lvl>
    <w:lvl w:ilvl="1">
      <w:start w:val="1"/>
      <w:numFmt w:val="decimal"/>
      <w:lvlText w:val="%1.%2."/>
      <w:lvlJc w:val="left"/>
      <w:pPr>
        <w:ind w:left="1076" w:hanging="432"/>
      </w:pPr>
      <w:rPr>
        <w:sz w:val="22"/>
      </w:rPr>
    </w:lvl>
    <w:lvl w:ilvl="2">
      <w:start w:val="1"/>
      <w:numFmt w:val="decimal"/>
      <w:lvlText w:val="%1.%2.%3."/>
      <w:lvlJc w:val="left"/>
      <w:pPr>
        <w:ind w:left="1508" w:hanging="504"/>
      </w:pPr>
    </w:lvl>
    <w:lvl w:ilvl="3">
      <w:start w:val="1"/>
      <w:numFmt w:val="decimal"/>
      <w:lvlText w:val="%1.%2.%3.%4."/>
      <w:lvlJc w:val="left"/>
      <w:pPr>
        <w:ind w:left="2012" w:hanging="648"/>
      </w:pPr>
    </w:lvl>
    <w:lvl w:ilvl="4">
      <w:start w:val="1"/>
      <w:numFmt w:val="decimal"/>
      <w:lvlText w:val="%1.%2.%3.%4.%5."/>
      <w:lvlJc w:val="left"/>
      <w:pPr>
        <w:ind w:left="2516" w:hanging="792"/>
      </w:pPr>
    </w:lvl>
    <w:lvl w:ilvl="5">
      <w:start w:val="1"/>
      <w:numFmt w:val="decimal"/>
      <w:lvlText w:val="%1.%2.%3.%4.%5.%6."/>
      <w:lvlJc w:val="left"/>
      <w:pPr>
        <w:ind w:left="3020" w:hanging="936"/>
      </w:pPr>
    </w:lvl>
    <w:lvl w:ilvl="6">
      <w:start w:val="1"/>
      <w:numFmt w:val="decimal"/>
      <w:lvlText w:val="%1.%2.%3.%4.%5.%6.%7."/>
      <w:lvlJc w:val="left"/>
      <w:pPr>
        <w:ind w:left="3524" w:hanging="1080"/>
      </w:pPr>
    </w:lvl>
    <w:lvl w:ilvl="7">
      <w:start w:val="1"/>
      <w:numFmt w:val="decimal"/>
      <w:lvlText w:val="%1.%2.%3.%4.%5.%6.%7.%8."/>
      <w:lvlJc w:val="left"/>
      <w:pPr>
        <w:ind w:left="4028" w:hanging="1224"/>
      </w:pPr>
    </w:lvl>
    <w:lvl w:ilvl="8">
      <w:start w:val="1"/>
      <w:numFmt w:val="decimal"/>
      <w:lvlText w:val="%1.%2.%3.%4.%5.%6.%7.%8.%9."/>
      <w:lvlJc w:val="left"/>
      <w:pPr>
        <w:ind w:left="4604" w:hanging="1440"/>
      </w:pPr>
    </w:lvl>
  </w:abstractNum>
  <w:num w:numId="1" w16cid:durableId="1131166321">
    <w:abstractNumId w:val="13"/>
  </w:num>
  <w:num w:numId="2" w16cid:durableId="429156273">
    <w:abstractNumId w:val="2"/>
  </w:num>
  <w:num w:numId="3" w16cid:durableId="1928880948">
    <w:abstractNumId w:val="3"/>
  </w:num>
  <w:num w:numId="4" w16cid:durableId="2082677861">
    <w:abstractNumId w:val="10"/>
  </w:num>
  <w:num w:numId="5" w16cid:durableId="1642884735">
    <w:abstractNumId w:val="5"/>
  </w:num>
  <w:num w:numId="6" w16cid:durableId="1566329265">
    <w:abstractNumId w:val="9"/>
  </w:num>
  <w:num w:numId="7" w16cid:durableId="1830246888">
    <w:abstractNumId w:val="8"/>
  </w:num>
  <w:num w:numId="8" w16cid:durableId="812871566">
    <w:abstractNumId w:val="7"/>
  </w:num>
  <w:num w:numId="9" w16cid:durableId="359862114">
    <w:abstractNumId w:val="12"/>
  </w:num>
  <w:num w:numId="10" w16cid:durableId="1331251639">
    <w:abstractNumId w:val="6"/>
  </w:num>
  <w:num w:numId="11" w16cid:durableId="884759761">
    <w:abstractNumId w:val="1"/>
  </w:num>
  <w:num w:numId="12" w16cid:durableId="1136796206">
    <w:abstractNumId w:val="11"/>
  </w:num>
  <w:num w:numId="13" w16cid:durableId="571089347">
    <w:abstractNumId w:val="4"/>
  </w:num>
  <w:num w:numId="14" w16cid:durableId="1852641719">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panqi (E)">
    <w15:presenceInfo w15:providerId="AD" w15:userId="S-1-5-21-147214757-305610072-1517763936-6666121"/>
  </w15:person>
  <w15:person w15:author="Daniel Venmani (Nokia)">
    <w15:presenceInfo w15:providerId="AD" w15:userId="S::daniel.venmani@nokia.com::dd9b7044-b6df-47d3-9724-1436acd60ca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03C7"/>
    <w:rsid w:val="0000796B"/>
    <w:rsid w:val="00022E4A"/>
    <w:rsid w:val="000264A3"/>
    <w:rsid w:val="000549F1"/>
    <w:rsid w:val="00055EC7"/>
    <w:rsid w:val="00060545"/>
    <w:rsid w:val="00063EC7"/>
    <w:rsid w:val="00066B09"/>
    <w:rsid w:val="0007169B"/>
    <w:rsid w:val="000A6394"/>
    <w:rsid w:val="000B6F1A"/>
    <w:rsid w:val="000B7FED"/>
    <w:rsid w:val="000C038A"/>
    <w:rsid w:val="000C6598"/>
    <w:rsid w:val="000D44B3"/>
    <w:rsid w:val="000D44B8"/>
    <w:rsid w:val="000E3B12"/>
    <w:rsid w:val="000F5441"/>
    <w:rsid w:val="00103509"/>
    <w:rsid w:val="00106C57"/>
    <w:rsid w:val="001131F7"/>
    <w:rsid w:val="00145D43"/>
    <w:rsid w:val="00153FE1"/>
    <w:rsid w:val="00157F8D"/>
    <w:rsid w:val="001769BC"/>
    <w:rsid w:val="001851C3"/>
    <w:rsid w:val="00192C46"/>
    <w:rsid w:val="001A08B3"/>
    <w:rsid w:val="001A1B7D"/>
    <w:rsid w:val="001A7B60"/>
    <w:rsid w:val="001B52F0"/>
    <w:rsid w:val="001B7A65"/>
    <w:rsid w:val="001C345B"/>
    <w:rsid w:val="001C52CE"/>
    <w:rsid w:val="001E41F3"/>
    <w:rsid w:val="001E591F"/>
    <w:rsid w:val="002017D4"/>
    <w:rsid w:val="0020753D"/>
    <w:rsid w:val="00222993"/>
    <w:rsid w:val="002441A9"/>
    <w:rsid w:val="00246684"/>
    <w:rsid w:val="00256FF5"/>
    <w:rsid w:val="0026004D"/>
    <w:rsid w:val="00262593"/>
    <w:rsid w:val="002640DD"/>
    <w:rsid w:val="00275D12"/>
    <w:rsid w:val="00283705"/>
    <w:rsid w:val="00284FEB"/>
    <w:rsid w:val="002860C4"/>
    <w:rsid w:val="002A790C"/>
    <w:rsid w:val="002B0D6B"/>
    <w:rsid w:val="002B5741"/>
    <w:rsid w:val="002B7470"/>
    <w:rsid w:val="002C1709"/>
    <w:rsid w:val="002C2441"/>
    <w:rsid w:val="002C4648"/>
    <w:rsid w:val="002D4B38"/>
    <w:rsid w:val="002D4F97"/>
    <w:rsid w:val="002E1ECA"/>
    <w:rsid w:val="002E472E"/>
    <w:rsid w:val="00305409"/>
    <w:rsid w:val="00315919"/>
    <w:rsid w:val="003226B1"/>
    <w:rsid w:val="00331009"/>
    <w:rsid w:val="00341CC5"/>
    <w:rsid w:val="00347DF7"/>
    <w:rsid w:val="00356A52"/>
    <w:rsid w:val="003609EF"/>
    <w:rsid w:val="0036231A"/>
    <w:rsid w:val="003635A6"/>
    <w:rsid w:val="003736B4"/>
    <w:rsid w:val="00373706"/>
    <w:rsid w:val="00374DD4"/>
    <w:rsid w:val="00382273"/>
    <w:rsid w:val="003A4DB5"/>
    <w:rsid w:val="003C406B"/>
    <w:rsid w:val="003E1A36"/>
    <w:rsid w:val="003E5CA1"/>
    <w:rsid w:val="003F27D7"/>
    <w:rsid w:val="0040362C"/>
    <w:rsid w:val="00405921"/>
    <w:rsid w:val="00410371"/>
    <w:rsid w:val="004205FC"/>
    <w:rsid w:val="004242F1"/>
    <w:rsid w:val="004316FE"/>
    <w:rsid w:val="00432CE8"/>
    <w:rsid w:val="004364D5"/>
    <w:rsid w:val="00442C74"/>
    <w:rsid w:val="00445586"/>
    <w:rsid w:val="00450D51"/>
    <w:rsid w:val="004664DE"/>
    <w:rsid w:val="00471855"/>
    <w:rsid w:val="0048625E"/>
    <w:rsid w:val="004B1ECF"/>
    <w:rsid w:val="004B75B7"/>
    <w:rsid w:val="004C6023"/>
    <w:rsid w:val="004C6A88"/>
    <w:rsid w:val="004C7255"/>
    <w:rsid w:val="004D0823"/>
    <w:rsid w:val="004E5CD8"/>
    <w:rsid w:val="004E7463"/>
    <w:rsid w:val="004F6179"/>
    <w:rsid w:val="004F691E"/>
    <w:rsid w:val="0050340E"/>
    <w:rsid w:val="005111FA"/>
    <w:rsid w:val="0051407A"/>
    <w:rsid w:val="005141D9"/>
    <w:rsid w:val="0051580D"/>
    <w:rsid w:val="005215B6"/>
    <w:rsid w:val="00521D3E"/>
    <w:rsid w:val="005252DB"/>
    <w:rsid w:val="00525990"/>
    <w:rsid w:val="0053677B"/>
    <w:rsid w:val="00547111"/>
    <w:rsid w:val="00564D20"/>
    <w:rsid w:val="00573AF1"/>
    <w:rsid w:val="00587CA1"/>
    <w:rsid w:val="00592D74"/>
    <w:rsid w:val="005C75F3"/>
    <w:rsid w:val="005C78C9"/>
    <w:rsid w:val="005E2C44"/>
    <w:rsid w:val="005E7B8E"/>
    <w:rsid w:val="005F29DA"/>
    <w:rsid w:val="005F7855"/>
    <w:rsid w:val="00615380"/>
    <w:rsid w:val="00621188"/>
    <w:rsid w:val="006257ED"/>
    <w:rsid w:val="00637A24"/>
    <w:rsid w:val="0065021C"/>
    <w:rsid w:val="00653DE4"/>
    <w:rsid w:val="006657EA"/>
    <w:rsid w:val="00665C47"/>
    <w:rsid w:val="00666B03"/>
    <w:rsid w:val="00682BA8"/>
    <w:rsid w:val="00683DAD"/>
    <w:rsid w:val="00684FA3"/>
    <w:rsid w:val="00692230"/>
    <w:rsid w:val="00692C8E"/>
    <w:rsid w:val="00695808"/>
    <w:rsid w:val="006A36F6"/>
    <w:rsid w:val="006B46FB"/>
    <w:rsid w:val="006B481D"/>
    <w:rsid w:val="006C22BE"/>
    <w:rsid w:val="006C48D0"/>
    <w:rsid w:val="006C5DC8"/>
    <w:rsid w:val="006D3496"/>
    <w:rsid w:val="006E214C"/>
    <w:rsid w:val="006E21FB"/>
    <w:rsid w:val="006F3F15"/>
    <w:rsid w:val="00714E0A"/>
    <w:rsid w:val="00715DEA"/>
    <w:rsid w:val="00720627"/>
    <w:rsid w:val="00723794"/>
    <w:rsid w:val="00725D14"/>
    <w:rsid w:val="00731C33"/>
    <w:rsid w:val="00736194"/>
    <w:rsid w:val="00744731"/>
    <w:rsid w:val="0076054D"/>
    <w:rsid w:val="007631E8"/>
    <w:rsid w:val="007642B0"/>
    <w:rsid w:val="0077087C"/>
    <w:rsid w:val="007712DD"/>
    <w:rsid w:val="00772C0F"/>
    <w:rsid w:val="00781BF3"/>
    <w:rsid w:val="00792342"/>
    <w:rsid w:val="007977A8"/>
    <w:rsid w:val="007A6861"/>
    <w:rsid w:val="007B366A"/>
    <w:rsid w:val="007B512A"/>
    <w:rsid w:val="007B751E"/>
    <w:rsid w:val="007C2097"/>
    <w:rsid w:val="007C2ECE"/>
    <w:rsid w:val="007C6152"/>
    <w:rsid w:val="007C71FC"/>
    <w:rsid w:val="007D546B"/>
    <w:rsid w:val="007D6A07"/>
    <w:rsid w:val="007E4DDD"/>
    <w:rsid w:val="007E5C8C"/>
    <w:rsid w:val="007F7259"/>
    <w:rsid w:val="00800021"/>
    <w:rsid w:val="008040A8"/>
    <w:rsid w:val="00816F16"/>
    <w:rsid w:val="008279FA"/>
    <w:rsid w:val="008451F3"/>
    <w:rsid w:val="00847FDB"/>
    <w:rsid w:val="0085145F"/>
    <w:rsid w:val="0085522B"/>
    <w:rsid w:val="00857463"/>
    <w:rsid w:val="008626E7"/>
    <w:rsid w:val="00870EE7"/>
    <w:rsid w:val="00872248"/>
    <w:rsid w:val="0087592F"/>
    <w:rsid w:val="008863B9"/>
    <w:rsid w:val="00890AD4"/>
    <w:rsid w:val="008A3F03"/>
    <w:rsid w:val="008A45A6"/>
    <w:rsid w:val="008B11E7"/>
    <w:rsid w:val="008B239A"/>
    <w:rsid w:val="008C237F"/>
    <w:rsid w:val="008C34A8"/>
    <w:rsid w:val="008C5570"/>
    <w:rsid w:val="008C5A77"/>
    <w:rsid w:val="008D3CCC"/>
    <w:rsid w:val="008D41D3"/>
    <w:rsid w:val="008E2269"/>
    <w:rsid w:val="008F20C0"/>
    <w:rsid w:val="008F3789"/>
    <w:rsid w:val="008F686C"/>
    <w:rsid w:val="00905779"/>
    <w:rsid w:val="009111D1"/>
    <w:rsid w:val="0091225A"/>
    <w:rsid w:val="009148DE"/>
    <w:rsid w:val="009159A5"/>
    <w:rsid w:val="00930EE2"/>
    <w:rsid w:val="009412C7"/>
    <w:rsid w:val="00941E30"/>
    <w:rsid w:val="0094359C"/>
    <w:rsid w:val="00953436"/>
    <w:rsid w:val="00956FDE"/>
    <w:rsid w:val="00972521"/>
    <w:rsid w:val="00976F5C"/>
    <w:rsid w:val="009777D9"/>
    <w:rsid w:val="00984B42"/>
    <w:rsid w:val="00991B88"/>
    <w:rsid w:val="009A5753"/>
    <w:rsid w:val="009A579D"/>
    <w:rsid w:val="009D3354"/>
    <w:rsid w:val="009D4ADD"/>
    <w:rsid w:val="009E3297"/>
    <w:rsid w:val="009E567E"/>
    <w:rsid w:val="009E7EC0"/>
    <w:rsid w:val="009F4244"/>
    <w:rsid w:val="009F55BB"/>
    <w:rsid w:val="009F734F"/>
    <w:rsid w:val="00A055D4"/>
    <w:rsid w:val="00A246B6"/>
    <w:rsid w:val="00A30190"/>
    <w:rsid w:val="00A3047E"/>
    <w:rsid w:val="00A34CE6"/>
    <w:rsid w:val="00A4446F"/>
    <w:rsid w:val="00A47E70"/>
    <w:rsid w:val="00A50CF0"/>
    <w:rsid w:val="00A60A57"/>
    <w:rsid w:val="00A64E7E"/>
    <w:rsid w:val="00A7671C"/>
    <w:rsid w:val="00A94472"/>
    <w:rsid w:val="00A9502B"/>
    <w:rsid w:val="00AA2CBC"/>
    <w:rsid w:val="00AB38C8"/>
    <w:rsid w:val="00AC43D3"/>
    <w:rsid w:val="00AC5820"/>
    <w:rsid w:val="00AC6275"/>
    <w:rsid w:val="00AC72F3"/>
    <w:rsid w:val="00AD1CD8"/>
    <w:rsid w:val="00AE152B"/>
    <w:rsid w:val="00AE3C35"/>
    <w:rsid w:val="00B16EA6"/>
    <w:rsid w:val="00B17DC1"/>
    <w:rsid w:val="00B258BB"/>
    <w:rsid w:val="00B2636C"/>
    <w:rsid w:val="00B34B04"/>
    <w:rsid w:val="00B44CC9"/>
    <w:rsid w:val="00B47D46"/>
    <w:rsid w:val="00B61E48"/>
    <w:rsid w:val="00B67B97"/>
    <w:rsid w:val="00B73DB1"/>
    <w:rsid w:val="00B73ED4"/>
    <w:rsid w:val="00B761F2"/>
    <w:rsid w:val="00B77F8A"/>
    <w:rsid w:val="00B968C8"/>
    <w:rsid w:val="00BA2390"/>
    <w:rsid w:val="00BA3EC5"/>
    <w:rsid w:val="00BA51D9"/>
    <w:rsid w:val="00BA7531"/>
    <w:rsid w:val="00BB5DFC"/>
    <w:rsid w:val="00BC07F8"/>
    <w:rsid w:val="00BC1A4F"/>
    <w:rsid w:val="00BC29C5"/>
    <w:rsid w:val="00BC3102"/>
    <w:rsid w:val="00BC6FBC"/>
    <w:rsid w:val="00BD279D"/>
    <w:rsid w:val="00BD6BB8"/>
    <w:rsid w:val="00BE0DD2"/>
    <w:rsid w:val="00BE7782"/>
    <w:rsid w:val="00BF22CC"/>
    <w:rsid w:val="00C01746"/>
    <w:rsid w:val="00C0216B"/>
    <w:rsid w:val="00C02A11"/>
    <w:rsid w:val="00C147D5"/>
    <w:rsid w:val="00C27FCD"/>
    <w:rsid w:val="00C43448"/>
    <w:rsid w:val="00C50FDC"/>
    <w:rsid w:val="00C563A7"/>
    <w:rsid w:val="00C66BA2"/>
    <w:rsid w:val="00C71508"/>
    <w:rsid w:val="00C719D4"/>
    <w:rsid w:val="00C73AE3"/>
    <w:rsid w:val="00C74FC8"/>
    <w:rsid w:val="00C870F6"/>
    <w:rsid w:val="00C92D90"/>
    <w:rsid w:val="00C92DC6"/>
    <w:rsid w:val="00C95985"/>
    <w:rsid w:val="00CA78D2"/>
    <w:rsid w:val="00CB3D21"/>
    <w:rsid w:val="00CC5026"/>
    <w:rsid w:val="00CC68D0"/>
    <w:rsid w:val="00CC7796"/>
    <w:rsid w:val="00CE3985"/>
    <w:rsid w:val="00CF0447"/>
    <w:rsid w:val="00CF4F26"/>
    <w:rsid w:val="00CF7A75"/>
    <w:rsid w:val="00D03F9A"/>
    <w:rsid w:val="00D04370"/>
    <w:rsid w:val="00D05221"/>
    <w:rsid w:val="00D06D51"/>
    <w:rsid w:val="00D21FA8"/>
    <w:rsid w:val="00D24991"/>
    <w:rsid w:val="00D32408"/>
    <w:rsid w:val="00D4427B"/>
    <w:rsid w:val="00D442CB"/>
    <w:rsid w:val="00D44F00"/>
    <w:rsid w:val="00D46707"/>
    <w:rsid w:val="00D46F85"/>
    <w:rsid w:val="00D50255"/>
    <w:rsid w:val="00D51880"/>
    <w:rsid w:val="00D52B0E"/>
    <w:rsid w:val="00D5428D"/>
    <w:rsid w:val="00D63DE4"/>
    <w:rsid w:val="00D66520"/>
    <w:rsid w:val="00D84AE9"/>
    <w:rsid w:val="00D92685"/>
    <w:rsid w:val="00DA6DF7"/>
    <w:rsid w:val="00DB20E5"/>
    <w:rsid w:val="00DC10DC"/>
    <w:rsid w:val="00DD4031"/>
    <w:rsid w:val="00DD559F"/>
    <w:rsid w:val="00DD60AA"/>
    <w:rsid w:val="00DE34CF"/>
    <w:rsid w:val="00DE4BD8"/>
    <w:rsid w:val="00DF5783"/>
    <w:rsid w:val="00E01F7B"/>
    <w:rsid w:val="00E02723"/>
    <w:rsid w:val="00E03EDE"/>
    <w:rsid w:val="00E13F3D"/>
    <w:rsid w:val="00E1766B"/>
    <w:rsid w:val="00E200BA"/>
    <w:rsid w:val="00E20626"/>
    <w:rsid w:val="00E253EE"/>
    <w:rsid w:val="00E308BA"/>
    <w:rsid w:val="00E34898"/>
    <w:rsid w:val="00E37D48"/>
    <w:rsid w:val="00E45774"/>
    <w:rsid w:val="00E6033C"/>
    <w:rsid w:val="00E60469"/>
    <w:rsid w:val="00E605FC"/>
    <w:rsid w:val="00E63DC5"/>
    <w:rsid w:val="00E64124"/>
    <w:rsid w:val="00E71CE7"/>
    <w:rsid w:val="00E759F5"/>
    <w:rsid w:val="00E86853"/>
    <w:rsid w:val="00E91448"/>
    <w:rsid w:val="00E93AC2"/>
    <w:rsid w:val="00EA2468"/>
    <w:rsid w:val="00EB09B7"/>
    <w:rsid w:val="00EB6AD0"/>
    <w:rsid w:val="00ED2225"/>
    <w:rsid w:val="00ED2D3D"/>
    <w:rsid w:val="00ED780E"/>
    <w:rsid w:val="00EE4FFE"/>
    <w:rsid w:val="00EE7D7C"/>
    <w:rsid w:val="00F00E6A"/>
    <w:rsid w:val="00F046A8"/>
    <w:rsid w:val="00F11662"/>
    <w:rsid w:val="00F2584C"/>
    <w:rsid w:val="00F25D98"/>
    <w:rsid w:val="00F267BC"/>
    <w:rsid w:val="00F300FB"/>
    <w:rsid w:val="00F478EA"/>
    <w:rsid w:val="00F548E4"/>
    <w:rsid w:val="00F603FC"/>
    <w:rsid w:val="00F85333"/>
    <w:rsid w:val="00F92624"/>
    <w:rsid w:val="00FB13B5"/>
    <w:rsid w:val="00FB60BB"/>
    <w:rsid w:val="00FB6386"/>
    <w:rsid w:val="00FC42E0"/>
    <w:rsid w:val="00FC55AA"/>
    <w:rsid w:val="00FD343F"/>
    <w:rsid w:val="00FF4857"/>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0F4FB0FB"/>
  <w15:docId w15:val="{BB8E4FA4-C800-437D-8A62-61E3D68C870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D4F97"/>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aliases w:val="Marque d'annotation"/>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table" w:styleId="TableGrid">
    <w:name w:val="Table Grid"/>
    <w:basedOn w:val="TableNormal"/>
    <w:rsid w:val="002A790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2A790C"/>
    <w:rPr>
      <w:rFonts w:ascii="Times New Roman" w:hAnsi="Times New Roman"/>
      <w:lang w:val="en-GB" w:eastAsia="en-US"/>
    </w:rPr>
  </w:style>
  <w:style w:type="character" w:customStyle="1" w:styleId="Heading2Char">
    <w:name w:val="Heading 2 Char"/>
    <w:link w:val="Heading2"/>
    <w:rsid w:val="002A790C"/>
    <w:rPr>
      <w:rFonts w:ascii="Arial" w:hAnsi="Arial"/>
      <w:sz w:val="32"/>
      <w:lang w:val="en-GB" w:eastAsia="en-US"/>
    </w:rPr>
  </w:style>
  <w:style w:type="character" w:customStyle="1" w:styleId="TFChar">
    <w:name w:val="TF Char"/>
    <w:link w:val="TF"/>
    <w:qFormat/>
    <w:locked/>
    <w:rsid w:val="00ED2225"/>
    <w:rPr>
      <w:rFonts w:ascii="Arial" w:hAnsi="Arial"/>
      <w:b/>
      <w:lang w:val="en-GB" w:eastAsia="en-US"/>
    </w:rPr>
  </w:style>
  <w:style w:type="character" w:customStyle="1" w:styleId="B1Char1">
    <w:name w:val="B1 Char1"/>
    <w:link w:val="B1"/>
    <w:rsid w:val="00DD4031"/>
    <w:rPr>
      <w:rFonts w:ascii="Times New Roman" w:hAnsi="Times New Roman"/>
      <w:lang w:val="en-GB" w:eastAsia="en-US"/>
    </w:rPr>
  </w:style>
  <w:style w:type="character" w:customStyle="1" w:styleId="NOChar">
    <w:name w:val="NO Char"/>
    <w:link w:val="NO"/>
    <w:qFormat/>
    <w:locked/>
    <w:rsid w:val="00DD4031"/>
    <w:rPr>
      <w:rFonts w:ascii="Times New Roman" w:hAnsi="Times New Roman"/>
      <w:lang w:val="en-GB" w:eastAsia="en-US"/>
    </w:rPr>
  </w:style>
  <w:style w:type="paragraph" w:styleId="ListParagraph">
    <w:name w:val="List Paragraph"/>
    <w:basedOn w:val="Normal"/>
    <w:link w:val="ListParagraphChar"/>
    <w:uiPriority w:val="34"/>
    <w:qFormat/>
    <w:rsid w:val="00956FDE"/>
    <w:pPr>
      <w:ind w:leftChars="400" w:left="800"/>
    </w:pPr>
  </w:style>
  <w:style w:type="character" w:customStyle="1" w:styleId="CommentTextChar">
    <w:name w:val="Comment Text Char"/>
    <w:basedOn w:val="DefaultParagraphFont"/>
    <w:link w:val="CommentText"/>
    <w:rsid w:val="00521D3E"/>
    <w:rPr>
      <w:rFonts w:ascii="Times New Roman" w:hAnsi="Times New Roman"/>
      <w:lang w:val="en-GB" w:eastAsia="en-US"/>
    </w:rPr>
  </w:style>
  <w:style w:type="character" w:customStyle="1" w:styleId="ListParagraphChar">
    <w:name w:val="List Paragraph Char"/>
    <w:link w:val="ListParagraph"/>
    <w:uiPriority w:val="34"/>
    <w:rsid w:val="009D4ADD"/>
    <w:rPr>
      <w:rFonts w:ascii="Times New Roman" w:hAnsi="Times New Roman"/>
      <w:lang w:val="en-GB" w:eastAsia="en-US"/>
    </w:rPr>
  </w:style>
  <w:style w:type="character" w:customStyle="1" w:styleId="THChar">
    <w:name w:val="TH Char"/>
    <w:link w:val="TH"/>
    <w:qFormat/>
    <w:locked/>
    <w:rsid w:val="00AE152B"/>
    <w:rPr>
      <w:rFonts w:ascii="Arial" w:hAnsi="Arial"/>
      <w:b/>
      <w:lang w:val="en-GB" w:eastAsia="en-US"/>
    </w:rPr>
  </w:style>
  <w:style w:type="character" w:customStyle="1" w:styleId="B2Char">
    <w:name w:val="B2 Char"/>
    <w:link w:val="B2"/>
    <w:rsid w:val="00AE152B"/>
    <w:rPr>
      <w:rFonts w:ascii="Times New Roman" w:hAnsi="Times New Roman"/>
      <w:lang w:val="en-GB" w:eastAsia="en-US"/>
    </w:rPr>
  </w:style>
  <w:style w:type="character" w:customStyle="1" w:styleId="EditorsNoteChar">
    <w:name w:val="Editor's Note Char"/>
    <w:aliases w:val="EN Char"/>
    <w:link w:val="EditorsNote"/>
    <w:qFormat/>
    <w:rsid w:val="006D3496"/>
    <w:rPr>
      <w:rFonts w:ascii="Times New Roman" w:hAnsi="Times New Roman"/>
      <w:color w:val="FF0000"/>
      <w:lang w:val="en-GB" w:eastAsia="en-US"/>
    </w:rPr>
  </w:style>
  <w:style w:type="character" w:customStyle="1" w:styleId="B1Char">
    <w:name w:val="B1 Char"/>
    <w:qFormat/>
    <w:locked/>
    <w:rsid w:val="005111FA"/>
    <w:rPr>
      <w:lang w:eastAsia="en-US"/>
    </w:rPr>
  </w:style>
  <w:style w:type="character" w:customStyle="1" w:styleId="HTTPMethod">
    <w:name w:val="HTTP Method"/>
    <w:uiPriority w:val="1"/>
    <w:qFormat/>
    <w:rsid w:val="005111FA"/>
    <w:rPr>
      <w:rFonts w:ascii="Courier New" w:hAnsi="Courier New"/>
      <w:i w:val="0"/>
      <w:sz w:val="18"/>
    </w:rPr>
  </w:style>
  <w:style w:type="character" w:customStyle="1" w:styleId="Codechar">
    <w:name w:val="Code (char)"/>
    <w:basedOn w:val="DefaultParagraphFont"/>
    <w:uiPriority w:val="1"/>
    <w:qFormat/>
    <w:rsid w:val="003635A6"/>
    <w:rPr>
      <w:rFonts w:ascii="Arial" w:hAnsi="Arial"/>
      <w:i/>
      <w:noProof/>
      <w:sz w:val="18"/>
      <w:lang w:val="en-US"/>
    </w:rPr>
  </w:style>
  <w:style w:type="character" w:styleId="UnresolvedMention">
    <w:name w:val="Unresolved Mention"/>
    <w:basedOn w:val="DefaultParagraphFont"/>
    <w:uiPriority w:val="99"/>
    <w:semiHidden/>
    <w:unhideWhenUsed/>
    <w:rsid w:val="00B77F8A"/>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03637268">
      <w:bodyDiv w:val="1"/>
      <w:marLeft w:val="0"/>
      <w:marRight w:val="0"/>
      <w:marTop w:val="0"/>
      <w:marBottom w:val="0"/>
      <w:divBdr>
        <w:top w:val="none" w:sz="0" w:space="0" w:color="auto"/>
        <w:left w:val="none" w:sz="0" w:space="0" w:color="auto"/>
        <w:bottom w:val="none" w:sz="0" w:space="0" w:color="auto"/>
        <w:right w:val="none" w:sz="0" w:space="0" w:color="auto"/>
      </w:divBdr>
      <w:divsChild>
        <w:div w:id="532303020">
          <w:marLeft w:val="0"/>
          <w:marRight w:val="0"/>
          <w:marTop w:val="0"/>
          <w:marBottom w:val="0"/>
          <w:divBdr>
            <w:top w:val="none" w:sz="0" w:space="0" w:color="auto"/>
            <w:left w:val="none" w:sz="0" w:space="0" w:color="auto"/>
            <w:bottom w:val="none" w:sz="0" w:space="0" w:color="auto"/>
            <w:right w:val="none" w:sz="0" w:space="0" w:color="auto"/>
          </w:divBdr>
          <w:divsChild>
            <w:div w:id="15465968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4170249">
      <w:bodyDiv w:val="1"/>
      <w:marLeft w:val="0"/>
      <w:marRight w:val="0"/>
      <w:marTop w:val="0"/>
      <w:marBottom w:val="0"/>
      <w:divBdr>
        <w:top w:val="none" w:sz="0" w:space="0" w:color="auto"/>
        <w:left w:val="none" w:sz="0" w:space="0" w:color="auto"/>
        <w:bottom w:val="none" w:sz="0" w:space="0" w:color="auto"/>
        <w:right w:val="none" w:sz="0" w:space="0" w:color="auto"/>
      </w:divBdr>
    </w:div>
    <w:div w:id="1160652639">
      <w:bodyDiv w:val="1"/>
      <w:marLeft w:val="0"/>
      <w:marRight w:val="0"/>
      <w:marTop w:val="0"/>
      <w:marBottom w:val="0"/>
      <w:divBdr>
        <w:top w:val="none" w:sz="0" w:space="0" w:color="auto"/>
        <w:left w:val="none" w:sz="0" w:space="0" w:color="auto"/>
        <w:bottom w:val="none" w:sz="0" w:space="0" w:color="auto"/>
        <w:right w:val="none" w:sz="0" w:space="0" w:color="auto"/>
      </w:divBdr>
    </w:div>
    <w:div w:id="1332297843">
      <w:bodyDiv w:val="1"/>
      <w:marLeft w:val="0"/>
      <w:marRight w:val="0"/>
      <w:marTop w:val="0"/>
      <w:marBottom w:val="0"/>
      <w:divBdr>
        <w:top w:val="none" w:sz="0" w:space="0" w:color="auto"/>
        <w:left w:val="none" w:sz="0" w:space="0" w:color="auto"/>
        <w:bottom w:val="none" w:sz="0" w:space="0" w:color="auto"/>
        <w:right w:val="none" w:sz="0" w:space="0" w:color="auto"/>
      </w:divBdr>
      <w:divsChild>
        <w:div w:id="525367172">
          <w:marLeft w:val="274"/>
          <w:marRight w:val="0"/>
          <w:marTop w:val="0"/>
          <w:marBottom w:val="0"/>
          <w:divBdr>
            <w:top w:val="none" w:sz="0" w:space="0" w:color="auto"/>
            <w:left w:val="none" w:sz="0" w:space="0" w:color="auto"/>
            <w:bottom w:val="none" w:sz="0" w:space="0" w:color="auto"/>
            <w:right w:val="none" w:sz="0" w:space="0" w:color="auto"/>
          </w:divBdr>
        </w:div>
        <w:div w:id="609893707">
          <w:marLeft w:val="274"/>
          <w:marRight w:val="0"/>
          <w:marTop w:val="0"/>
          <w:marBottom w:val="0"/>
          <w:divBdr>
            <w:top w:val="none" w:sz="0" w:space="0" w:color="auto"/>
            <w:left w:val="none" w:sz="0" w:space="0" w:color="auto"/>
            <w:bottom w:val="none" w:sz="0" w:space="0" w:color="auto"/>
            <w:right w:val="none" w:sz="0" w:space="0" w:color="auto"/>
          </w:divBdr>
        </w:div>
        <w:div w:id="617611395">
          <w:marLeft w:val="274"/>
          <w:marRight w:val="0"/>
          <w:marTop w:val="0"/>
          <w:marBottom w:val="0"/>
          <w:divBdr>
            <w:top w:val="none" w:sz="0" w:space="0" w:color="auto"/>
            <w:left w:val="none" w:sz="0" w:space="0" w:color="auto"/>
            <w:bottom w:val="none" w:sz="0" w:space="0" w:color="auto"/>
            <w:right w:val="none" w:sz="0" w:space="0" w:color="auto"/>
          </w:divBdr>
        </w:div>
        <w:div w:id="825437064">
          <w:marLeft w:val="274"/>
          <w:marRight w:val="0"/>
          <w:marTop w:val="0"/>
          <w:marBottom w:val="0"/>
          <w:divBdr>
            <w:top w:val="none" w:sz="0" w:space="0" w:color="auto"/>
            <w:left w:val="none" w:sz="0" w:space="0" w:color="auto"/>
            <w:bottom w:val="none" w:sz="0" w:space="0" w:color="auto"/>
            <w:right w:val="none" w:sz="0" w:space="0" w:color="auto"/>
          </w:divBdr>
        </w:div>
        <w:div w:id="844787188">
          <w:marLeft w:val="274"/>
          <w:marRight w:val="0"/>
          <w:marTop w:val="0"/>
          <w:marBottom w:val="0"/>
          <w:divBdr>
            <w:top w:val="none" w:sz="0" w:space="0" w:color="auto"/>
            <w:left w:val="none" w:sz="0" w:space="0" w:color="auto"/>
            <w:bottom w:val="none" w:sz="0" w:space="0" w:color="auto"/>
            <w:right w:val="none" w:sz="0" w:space="0" w:color="auto"/>
          </w:divBdr>
        </w:div>
        <w:div w:id="1514103860">
          <w:marLeft w:val="274"/>
          <w:marRight w:val="0"/>
          <w:marTop w:val="0"/>
          <w:marBottom w:val="0"/>
          <w:divBdr>
            <w:top w:val="none" w:sz="0" w:space="0" w:color="auto"/>
            <w:left w:val="none" w:sz="0" w:space="0" w:color="auto"/>
            <w:bottom w:val="none" w:sz="0" w:space="0" w:color="auto"/>
            <w:right w:val="none" w:sz="0" w:space="0" w:color="auto"/>
          </w:divBdr>
        </w:div>
        <w:div w:id="1557935683">
          <w:marLeft w:val="274"/>
          <w:marRight w:val="0"/>
          <w:marTop w:val="0"/>
          <w:marBottom w:val="0"/>
          <w:divBdr>
            <w:top w:val="none" w:sz="0" w:space="0" w:color="auto"/>
            <w:left w:val="none" w:sz="0" w:space="0" w:color="auto"/>
            <w:bottom w:val="none" w:sz="0" w:space="0" w:color="auto"/>
            <w:right w:val="none" w:sz="0" w:space="0" w:color="auto"/>
          </w:divBdr>
        </w:div>
        <w:div w:id="1655639133">
          <w:marLeft w:val="274"/>
          <w:marRight w:val="0"/>
          <w:marTop w:val="0"/>
          <w:marBottom w:val="0"/>
          <w:divBdr>
            <w:top w:val="none" w:sz="0" w:space="0" w:color="auto"/>
            <w:left w:val="none" w:sz="0" w:space="0" w:color="auto"/>
            <w:bottom w:val="none" w:sz="0" w:space="0" w:color="auto"/>
            <w:right w:val="none" w:sz="0" w:space="0" w:color="auto"/>
          </w:divBdr>
        </w:div>
      </w:divsChild>
    </w:div>
    <w:div w:id="137862589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microsoft.com/office/2018/08/relationships/commentsExtensible" Target="commentsExtensible.xml"/><Relationship Id="rId26" Type="http://schemas.openxmlformats.org/officeDocument/2006/relationships/header" Target="header3.xml"/><Relationship Id="rId3" Type="http://schemas.openxmlformats.org/officeDocument/2006/relationships/numbering" Target="numbering.xml"/><Relationship Id="rId21" Type="http://schemas.openxmlformats.org/officeDocument/2006/relationships/hyperlink" Target="https://portal.3gpp.org/desktopmodules/Specifications/SpecificationDetails.aspx?specificationId=3145" TargetMode="External"/><Relationship Id="rId7" Type="http://schemas.openxmlformats.org/officeDocument/2006/relationships/footnotes" Target="footnotes.xml"/><Relationship Id="rId12" Type="http://schemas.openxmlformats.org/officeDocument/2006/relationships/header" Target="header1.xml"/><Relationship Id="rId17" Type="http://schemas.microsoft.com/office/2016/09/relationships/commentsIds" Target="commentsIds.xml"/><Relationship Id="rId25" Type="http://schemas.openxmlformats.org/officeDocument/2006/relationships/header" Target="header2.xml"/><Relationship Id="rId2" Type="http://schemas.openxmlformats.org/officeDocument/2006/relationships/customXml" Target="../customXml/item1.xml"/><Relationship Id="rId16" Type="http://schemas.microsoft.com/office/2011/relationships/commentsExtended" Target="commentsExtended.xml"/><Relationship Id="rId20" Type="http://schemas.openxmlformats.org/officeDocument/2006/relationships/oleObject" Target="embeddings/oleObject1.bin"/><Relationship Id="rId29" Type="http://schemas.microsoft.com/office/2011/relationships/people" Target="peop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hyperlink" Target="https://portal.3gpp.org/desktopmodules/Specifications/SpecificationDetails.aspx?specificationId=3647" TargetMode="External"/><Relationship Id="rId5" Type="http://schemas.openxmlformats.org/officeDocument/2006/relationships/settings" Target="settings.xml"/><Relationship Id="rId15" Type="http://schemas.openxmlformats.org/officeDocument/2006/relationships/comments" Target="comments.xml"/><Relationship Id="rId23" Type="http://schemas.openxmlformats.org/officeDocument/2006/relationships/hyperlink" Target="https://www.etsi.org/deliver/etsi_ts/126500_126599/126501/16.05.00_60/ts_126501v160500p.pdf" TargetMode="External"/><Relationship Id="rId28" Type="http://schemas.openxmlformats.org/officeDocument/2006/relationships/fontTable" Target="fontTable.xml"/><Relationship Id="rId10" Type="http://schemas.openxmlformats.org/officeDocument/2006/relationships/hyperlink" Target="http://www.3gpp.org/Change-Requests" TargetMode="External"/><Relationship Id="rId19" Type="http://schemas.openxmlformats.org/officeDocument/2006/relationships/image" Target="media/image2.wmf"/><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vsdx"/><Relationship Id="rId22" Type="http://schemas.openxmlformats.org/officeDocument/2006/relationships/hyperlink" Target="https://portal.3gpp.org/desktopmodules/Specifications/SpecificationDetails.aspx?specificationId=3334" TargetMode="External"/><Relationship Id="rId27" Type="http://schemas.openxmlformats.org/officeDocument/2006/relationships/header" Target="header4.xml"/><Relationship Id="rId3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760FD54-49C3-4E35-A12F-B9E2CBF55F8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5</TotalTime>
  <Pages>6</Pages>
  <Words>2014</Words>
  <Characters>11482</Characters>
  <Application>Microsoft Office Word</Application>
  <DocSecurity>0</DocSecurity>
  <Lines>95</Lines>
  <Paragraphs>26</Paragraphs>
  <ScaleCrop>false</ScaleCrop>
  <HeadingPairs>
    <vt:vector size="6" baseType="variant">
      <vt:variant>
        <vt:lpstr>Title</vt:lpstr>
      </vt:variant>
      <vt:variant>
        <vt:i4>1</vt:i4>
      </vt:variant>
      <vt:variant>
        <vt:lpstr>제목</vt:lpstr>
      </vt:variant>
      <vt:variant>
        <vt:i4>1</vt:i4>
      </vt:variant>
      <vt:variant>
        <vt:lpstr>Titre</vt:lpstr>
      </vt:variant>
      <vt:variant>
        <vt:i4>1</vt:i4>
      </vt:variant>
    </vt:vector>
  </HeadingPairs>
  <TitlesOfParts>
    <vt:vector size="3" baseType="lpstr">
      <vt:lpstr>MTG_TITLE</vt:lpstr>
      <vt:lpstr>MTG_TITLE</vt:lpstr>
      <vt:lpstr>MTG_TITLE</vt:lpstr>
    </vt:vector>
  </TitlesOfParts>
  <Company>3GPP Support Team</Company>
  <LinksUpToDate>false</LinksUpToDate>
  <CharactersWithSpaces>13470</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dc:description/>
  <cp:lastModifiedBy>Daniel Venmani (Nokia)</cp:lastModifiedBy>
  <cp:revision>3</cp:revision>
  <cp:lastPrinted>1900-01-01T06:00:00Z</cp:lastPrinted>
  <dcterms:created xsi:type="dcterms:W3CDTF">2023-11-15T19:13:00Z</dcterms:created>
  <dcterms:modified xsi:type="dcterms:W3CDTF">2023-11-15T19: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